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647A92" w:rsidP="00EB09A7">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1</w:t>
            </w:r>
            <w:r w:rsidRPr="00AC430A">
              <w:t>, 2012</w:t>
            </w:r>
            <w:r w:rsidRPr="00AC430A">
              <w:rPr>
                <w:rFonts w:hint="eastAsia"/>
                <w:lang w:eastAsia="ko-KR"/>
              </w:rPr>
              <w:t xml:space="preserve"> (r0)</w:t>
            </w:r>
          </w:p>
          <w:p w:rsidR="001F4027" w:rsidRPr="00AC430A" w:rsidRDefault="00ED2FD4" w:rsidP="00ED2FD4">
            <w:pPr>
              <w:rPr>
                <w:lang w:eastAsia="ko-KR"/>
              </w:rPr>
            </w:pPr>
            <w:r>
              <w:rPr>
                <w:rFonts w:hint="eastAsia"/>
                <w:lang w:eastAsia="ko-KR"/>
              </w:rPr>
              <w:t>July</w:t>
            </w:r>
            <w:r w:rsidR="00485E64">
              <w:rPr>
                <w:rFonts w:hint="eastAsia"/>
                <w:lang w:eastAsia="ko-KR"/>
              </w:rPr>
              <w:t xml:space="preserve"> </w:t>
            </w:r>
            <w:r>
              <w:rPr>
                <w:rFonts w:hint="eastAsia"/>
                <w:lang w:eastAsia="ko-KR"/>
              </w:rPr>
              <w:t>26</w:t>
            </w:r>
            <w:r w:rsidR="009538BE">
              <w:t>, 201</w:t>
            </w:r>
            <w:r w:rsidR="009538BE">
              <w:rPr>
                <w:rFonts w:hint="eastAsia"/>
                <w:lang w:eastAsia="ko-KR"/>
              </w:rPr>
              <w:t>3</w:t>
            </w:r>
            <w:r w:rsidR="001F4027" w:rsidRPr="00AC430A">
              <w:rPr>
                <w:rFonts w:hint="eastAsia"/>
                <w:lang w:eastAsia="ko-KR"/>
              </w:rPr>
              <w:t xml:space="preserve"> (r</w:t>
            </w:r>
            <w:r>
              <w:rPr>
                <w:rFonts w:hint="eastAsia"/>
                <w:lang w:eastAsia="ko-KR"/>
              </w:rPr>
              <w:t>7</w:t>
            </w:r>
            <w:r w:rsidR="001F4027" w:rsidRPr="00AC430A">
              <w:rPr>
                <w:rFonts w:hint="eastAsia"/>
                <w:lang w:eastAsia="ko-KR"/>
              </w:rPr>
              <w:t>)</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364159" w:rsidP="00F4143A">
            <w:pPr>
              <w:pStyle w:val="HTML"/>
              <w:rPr>
                <w:rFonts w:eastAsiaTheme="minorEastAsia"/>
                <w:color w:val="auto"/>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00F4143A" w:rsidRPr="00AC430A">
              <w:rPr>
                <w:rFonts w:ascii="Times New Roman" w:eastAsiaTheme="minorEastAsia" w:hAnsi="Times New Roman" w:cs="Times New Roman" w:hint="eastAsia"/>
                <w:color w:val="auto"/>
                <w:sz w:val="22"/>
                <w:szCs w:val="22"/>
              </w:rPr>
              <w:t xml:space="preserve"> (ETRI)</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xml:space="preserve">. It represents only the views of the participants listed in the “Source(s)” field </w:t>
            </w:r>
            <w:proofErr w:type="spellStart"/>
            <w:r w:rsidRPr="00AC430A">
              <w:t>above.</w:t>
            </w:r>
            <w:r w:rsidR="00153CEE" w:rsidRPr="00AC430A">
              <w:t>It</w:t>
            </w:r>
            <w:proofErr w:type="spellEnd"/>
            <w:r w:rsidR="00153CEE" w:rsidRPr="00AC430A">
              <w:t xml:space="preserve">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51518670" w:history="1">
            <w:r w:rsidR="000D4574" w:rsidRPr="009D24C7">
              <w:rPr>
                <w:rStyle w:val="ab"/>
                <w:noProof/>
              </w:rPr>
              <w:t>1.</w:t>
            </w:r>
            <w:r w:rsidR="000D4574">
              <w:rPr>
                <w:rFonts w:asciiTheme="minorHAnsi" w:hAnsiTheme="minorHAnsi" w:cstheme="minorBidi"/>
                <w:noProof/>
                <w:kern w:val="2"/>
                <w:sz w:val="20"/>
                <w:szCs w:val="22"/>
                <w:lang w:val="en-US" w:eastAsia="ko-KR"/>
              </w:rPr>
              <w:tab/>
            </w:r>
            <w:r w:rsidR="000D4574" w:rsidRPr="009D24C7">
              <w:rPr>
                <w:rStyle w:val="ab"/>
                <w:noProof/>
              </w:rPr>
              <w:t>Overview</w:t>
            </w:r>
            <w:r w:rsidR="000D4574">
              <w:rPr>
                <w:noProof/>
                <w:webHidden/>
              </w:rPr>
              <w:tab/>
            </w:r>
            <w:r>
              <w:rPr>
                <w:noProof/>
                <w:webHidden/>
              </w:rPr>
              <w:fldChar w:fldCharType="begin"/>
            </w:r>
            <w:r w:rsidR="000D4574">
              <w:rPr>
                <w:noProof/>
                <w:webHidden/>
              </w:rPr>
              <w:instrText xml:space="preserve"> PAGEREF _Toc351518670 \h </w:instrText>
            </w:r>
            <w:r>
              <w:rPr>
                <w:noProof/>
                <w:webHidden/>
              </w:rPr>
            </w:r>
            <w:r>
              <w:rPr>
                <w:noProof/>
                <w:webHidden/>
              </w:rPr>
              <w:fldChar w:fldCharType="separate"/>
            </w:r>
            <w:r w:rsidR="000D4574">
              <w:rPr>
                <w:noProof/>
                <w:webHidden/>
              </w:rPr>
              <w:t>4</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671" w:history="1">
            <w:r w:rsidR="000D4574" w:rsidRPr="009D24C7">
              <w:rPr>
                <w:rStyle w:val="ab"/>
                <w:noProof/>
              </w:rPr>
              <w:t>2.</w:t>
            </w:r>
            <w:r w:rsidR="000D4574">
              <w:rPr>
                <w:rFonts w:asciiTheme="minorHAnsi" w:hAnsiTheme="minorHAnsi" w:cstheme="minorBidi"/>
                <w:noProof/>
                <w:kern w:val="2"/>
                <w:sz w:val="20"/>
                <w:szCs w:val="22"/>
                <w:lang w:val="en-US" w:eastAsia="ko-KR"/>
              </w:rPr>
              <w:tab/>
            </w:r>
            <w:r w:rsidR="000D4574" w:rsidRPr="009D24C7">
              <w:rPr>
                <w:rStyle w:val="ab"/>
                <w:noProof/>
              </w:rPr>
              <w:t>Definitions</w:t>
            </w:r>
            <w:r w:rsidR="000D4574">
              <w:rPr>
                <w:noProof/>
                <w:webHidden/>
              </w:rPr>
              <w:tab/>
            </w:r>
            <w:r>
              <w:rPr>
                <w:noProof/>
                <w:webHidden/>
              </w:rPr>
              <w:fldChar w:fldCharType="begin"/>
            </w:r>
            <w:r w:rsidR="000D4574">
              <w:rPr>
                <w:noProof/>
                <w:webHidden/>
              </w:rPr>
              <w:instrText xml:space="preserve"> PAGEREF _Toc351518671 \h </w:instrText>
            </w:r>
            <w:r>
              <w:rPr>
                <w:noProof/>
                <w:webHidden/>
              </w:rPr>
            </w:r>
            <w:r>
              <w:rPr>
                <w:noProof/>
                <w:webHidden/>
              </w:rPr>
              <w:fldChar w:fldCharType="separate"/>
            </w:r>
            <w:r w:rsidR="000D4574">
              <w:rPr>
                <w:noProof/>
                <w:webHidden/>
              </w:rPr>
              <w:t>4</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673" w:history="1">
            <w:r w:rsidR="000D4574" w:rsidRPr="009D24C7">
              <w:rPr>
                <w:rStyle w:val="ab"/>
                <w:noProof/>
              </w:rPr>
              <w:t>3.</w:t>
            </w:r>
            <w:r w:rsidR="000D4574">
              <w:rPr>
                <w:rFonts w:asciiTheme="minorHAnsi" w:hAnsiTheme="minorHAnsi" w:cstheme="minorBidi"/>
                <w:noProof/>
                <w:kern w:val="2"/>
                <w:sz w:val="20"/>
                <w:szCs w:val="22"/>
                <w:lang w:val="en-US" w:eastAsia="ko-KR"/>
              </w:rPr>
              <w:tab/>
            </w:r>
            <w:r w:rsidR="000D4574" w:rsidRPr="009D24C7">
              <w:rPr>
                <w:rStyle w:val="ab"/>
                <w:noProof/>
              </w:rPr>
              <w:t>Abbreviations and acronyms</w:t>
            </w:r>
            <w:r w:rsidR="000D4574">
              <w:rPr>
                <w:noProof/>
                <w:webHidden/>
              </w:rPr>
              <w:tab/>
            </w:r>
            <w:r>
              <w:rPr>
                <w:noProof/>
                <w:webHidden/>
              </w:rPr>
              <w:fldChar w:fldCharType="begin"/>
            </w:r>
            <w:r w:rsidR="000D4574">
              <w:rPr>
                <w:noProof/>
                <w:webHidden/>
              </w:rPr>
              <w:instrText xml:space="preserve"> PAGEREF _Toc351518673 \h </w:instrText>
            </w:r>
            <w:r>
              <w:rPr>
                <w:noProof/>
                <w:webHidden/>
              </w:rPr>
            </w:r>
            <w:r>
              <w:rPr>
                <w:noProof/>
                <w:webHidden/>
              </w:rPr>
              <w:fldChar w:fldCharType="separate"/>
            </w:r>
            <w:r w:rsidR="000D4574">
              <w:rPr>
                <w:noProof/>
                <w:webHidden/>
              </w:rPr>
              <w:t>4</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674" w:history="1">
            <w:r w:rsidR="000D4574" w:rsidRPr="009D24C7">
              <w:rPr>
                <w:rStyle w:val="ab"/>
                <w:noProof/>
              </w:rPr>
              <w:t>4.</w:t>
            </w:r>
            <w:r w:rsidR="000D4574">
              <w:rPr>
                <w:rFonts w:asciiTheme="minorHAnsi" w:hAnsiTheme="minorHAnsi" w:cstheme="minorBidi"/>
                <w:noProof/>
                <w:kern w:val="2"/>
                <w:sz w:val="20"/>
                <w:szCs w:val="22"/>
                <w:lang w:val="en-US" w:eastAsia="ko-KR"/>
              </w:rPr>
              <w:tab/>
            </w:r>
            <w:r w:rsidR="000D4574" w:rsidRPr="009D24C7">
              <w:rPr>
                <w:rStyle w:val="ab"/>
                <w:noProof/>
              </w:rPr>
              <w:t>General descriptions</w:t>
            </w:r>
            <w:r w:rsidR="000D4574">
              <w:rPr>
                <w:noProof/>
                <w:webHidden/>
              </w:rPr>
              <w:tab/>
            </w:r>
            <w:r>
              <w:rPr>
                <w:noProof/>
                <w:webHidden/>
              </w:rPr>
              <w:fldChar w:fldCharType="begin"/>
            </w:r>
            <w:r w:rsidR="000D4574">
              <w:rPr>
                <w:noProof/>
                <w:webHidden/>
              </w:rPr>
              <w:instrText xml:space="preserve"> PAGEREF _Toc351518674 \h </w:instrText>
            </w:r>
            <w:r>
              <w:rPr>
                <w:noProof/>
                <w:webHidden/>
              </w:rPr>
            </w:r>
            <w:r>
              <w:rPr>
                <w:noProof/>
                <w:webHidden/>
              </w:rPr>
              <w:fldChar w:fldCharType="separate"/>
            </w:r>
            <w:r w:rsidR="000D4574">
              <w:rPr>
                <w:noProof/>
                <w:webHidden/>
              </w:rPr>
              <w:t>4</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5" w:history="1">
            <w:r w:rsidR="000D4574" w:rsidRPr="009D24C7">
              <w:rPr>
                <w:rStyle w:val="ab"/>
                <w:noProof/>
              </w:rPr>
              <w:t>4.1.</w:t>
            </w:r>
            <w:r w:rsidR="000D4574">
              <w:rPr>
                <w:rFonts w:asciiTheme="minorHAnsi" w:hAnsiTheme="minorHAnsi" w:cstheme="minorBidi"/>
                <w:noProof/>
                <w:kern w:val="2"/>
                <w:sz w:val="20"/>
                <w:szCs w:val="22"/>
                <w:lang w:val="en-US" w:eastAsia="ko-KR"/>
              </w:rPr>
              <w:tab/>
            </w:r>
            <w:r w:rsidR="000D4574" w:rsidRPr="009D24C7">
              <w:rPr>
                <w:rStyle w:val="ab"/>
                <w:noProof/>
              </w:rPr>
              <w:t>Concepts and architecture</w:t>
            </w:r>
            <w:r w:rsidR="000D4574">
              <w:rPr>
                <w:noProof/>
                <w:webHidden/>
              </w:rPr>
              <w:tab/>
            </w:r>
            <w:r>
              <w:rPr>
                <w:noProof/>
                <w:webHidden/>
              </w:rPr>
              <w:fldChar w:fldCharType="begin"/>
            </w:r>
            <w:r w:rsidR="000D4574">
              <w:rPr>
                <w:noProof/>
                <w:webHidden/>
              </w:rPr>
              <w:instrText xml:space="preserve"> PAGEREF _Toc351518675 \h </w:instrText>
            </w:r>
            <w:r>
              <w:rPr>
                <w:noProof/>
                <w:webHidden/>
              </w:rPr>
            </w:r>
            <w:r>
              <w:rPr>
                <w:noProof/>
                <w:webHidden/>
              </w:rPr>
              <w:fldChar w:fldCharType="separate"/>
            </w:r>
            <w:r w:rsidR="000D4574">
              <w:rPr>
                <w:noProof/>
                <w:webHidden/>
              </w:rPr>
              <w:t>4</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6" w:history="1">
            <w:r w:rsidR="000D4574" w:rsidRPr="009D24C7">
              <w:rPr>
                <w:rStyle w:val="ab"/>
                <w:noProof/>
              </w:rPr>
              <w:t>4.2.</w:t>
            </w:r>
            <w:r w:rsidR="000D4574">
              <w:rPr>
                <w:rFonts w:asciiTheme="minorHAnsi" w:hAnsiTheme="minorHAnsi" w:cstheme="minorBidi"/>
                <w:noProof/>
                <w:kern w:val="2"/>
                <w:sz w:val="20"/>
                <w:szCs w:val="22"/>
                <w:lang w:val="en-US" w:eastAsia="ko-KR"/>
              </w:rPr>
              <w:tab/>
            </w:r>
            <w:r w:rsidR="000D4574" w:rsidRPr="009D24C7">
              <w:rPr>
                <w:rStyle w:val="ab"/>
                <w:noProof/>
              </w:rPr>
              <w:t>Topology</w:t>
            </w:r>
            <w:r w:rsidR="000D4574">
              <w:rPr>
                <w:noProof/>
                <w:webHidden/>
              </w:rPr>
              <w:tab/>
            </w:r>
            <w:r>
              <w:rPr>
                <w:noProof/>
                <w:webHidden/>
              </w:rPr>
              <w:fldChar w:fldCharType="begin"/>
            </w:r>
            <w:r w:rsidR="000D4574">
              <w:rPr>
                <w:noProof/>
                <w:webHidden/>
              </w:rPr>
              <w:instrText xml:space="preserve"> PAGEREF _Toc351518676 \h </w:instrText>
            </w:r>
            <w:r>
              <w:rPr>
                <w:noProof/>
                <w:webHidden/>
              </w:rPr>
            </w:r>
            <w:r>
              <w:rPr>
                <w:noProof/>
                <w:webHidden/>
              </w:rPr>
              <w:fldChar w:fldCharType="separate"/>
            </w:r>
            <w:r w:rsidR="000D4574">
              <w:rPr>
                <w:noProof/>
                <w:webHidden/>
              </w:rPr>
              <w:t>4</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7" w:history="1">
            <w:r w:rsidR="000D4574" w:rsidRPr="009D24C7">
              <w:rPr>
                <w:rStyle w:val="ab"/>
                <w:noProof/>
              </w:rPr>
              <w:t>4.3.</w:t>
            </w:r>
            <w:r w:rsidR="000D4574">
              <w:rPr>
                <w:rFonts w:asciiTheme="minorHAnsi" w:hAnsiTheme="minorHAnsi" w:cstheme="minorBidi"/>
                <w:noProof/>
                <w:kern w:val="2"/>
                <w:sz w:val="20"/>
                <w:szCs w:val="22"/>
                <w:lang w:val="en-US" w:eastAsia="ko-KR"/>
              </w:rPr>
              <w:tab/>
            </w:r>
            <w:r w:rsidR="000D4574" w:rsidRPr="009D24C7">
              <w:rPr>
                <w:rStyle w:val="ab"/>
                <w:noProof/>
              </w:rPr>
              <w:t>Reference model</w:t>
            </w:r>
            <w:r w:rsidR="000D4574">
              <w:rPr>
                <w:noProof/>
                <w:webHidden/>
              </w:rPr>
              <w:tab/>
            </w:r>
            <w:r>
              <w:rPr>
                <w:noProof/>
                <w:webHidden/>
              </w:rPr>
              <w:fldChar w:fldCharType="begin"/>
            </w:r>
            <w:r w:rsidR="000D4574">
              <w:rPr>
                <w:noProof/>
                <w:webHidden/>
              </w:rPr>
              <w:instrText xml:space="preserve"> PAGEREF _Toc351518677 \h </w:instrText>
            </w:r>
            <w:r>
              <w:rPr>
                <w:noProof/>
                <w:webHidden/>
              </w:rPr>
            </w:r>
            <w:r>
              <w:rPr>
                <w:noProof/>
                <w:webHidden/>
              </w:rPr>
              <w:fldChar w:fldCharType="separate"/>
            </w:r>
            <w:r w:rsidR="000D4574">
              <w:rPr>
                <w:noProof/>
                <w:webHidden/>
              </w:rPr>
              <w:t>5</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678" w:history="1">
            <w:r w:rsidR="000D4574" w:rsidRPr="009D24C7">
              <w:rPr>
                <w:rStyle w:val="ab"/>
                <w:noProof/>
              </w:rPr>
              <w:t>5.</w:t>
            </w:r>
            <w:r w:rsidR="000D4574">
              <w:rPr>
                <w:rFonts w:asciiTheme="minorHAnsi" w:hAnsiTheme="minorHAnsi" w:cstheme="minorBidi"/>
                <w:noProof/>
                <w:kern w:val="2"/>
                <w:sz w:val="20"/>
                <w:szCs w:val="22"/>
                <w:lang w:val="en-US" w:eastAsia="ko-KR"/>
              </w:rPr>
              <w:tab/>
            </w:r>
            <w:r w:rsidR="000D4574" w:rsidRPr="009D24C7">
              <w:rPr>
                <w:rStyle w:val="ab"/>
                <w:noProof/>
              </w:rPr>
              <w:t>General requirements</w:t>
            </w:r>
            <w:r w:rsidR="000D4574">
              <w:rPr>
                <w:noProof/>
                <w:webHidden/>
              </w:rPr>
              <w:tab/>
            </w:r>
            <w:r>
              <w:rPr>
                <w:noProof/>
                <w:webHidden/>
              </w:rPr>
              <w:fldChar w:fldCharType="begin"/>
            </w:r>
            <w:r w:rsidR="000D4574">
              <w:rPr>
                <w:noProof/>
                <w:webHidden/>
              </w:rPr>
              <w:instrText xml:space="preserve"> PAGEREF _Toc351518678 \h </w:instrText>
            </w:r>
            <w:r>
              <w:rPr>
                <w:noProof/>
                <w:webHidden/>
              </w:rPr>
            </w:r>
            <w:r>
              <w:rPr>
                <w:noProof/>
                <w:webHidden/>
              </w:rPr>
              <w:fldChar w:fldCharType="separate"/>
            </w:r>
            <w:r w:rsidR="000D4574">
              <w:rPr>
                <w:noProof/>
                <w:webHidden/>
              </w:rPr>
              <w:t>6</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9" w:history="1">
            <w:r w:rsidR="000D4574" w:rsidRPr="009D24C7">
              <w:rPr>
                <w:rStyle w:val="ab"/>
                <w:noProof/>
              </w:rPr>
              <w:t>5.1.</w:t>
            </w:r>
            <w:r w:rsidR="000D4574">
              <w:rPr>
                <w:rFonts w:asciiTheme="minorHAnsi" w:hAnsiTheme="minorHAnsi" w:cstheme="minorBidi"/>
                <w:noProof/>
                <w:kern w:val="2"/>
                <w:sz w:val="20"/>
                <w:szCs w:val="22"/>
                <w:lang w:val="en-US" w:eastAsia="ko-KR"/>
              </w:rPr>
              <w:tab/>
            </w:r>
            <w:r w:rsidR="000D4574" w:rsidRPr="009D24C7">
              <w:rPr>
                <w:rStyle w:val="ab"/>
                <w:noProof/>
              </w:rPr>
              <w:t>Operating frequencies</w:t>
            </w:r>
            <w:r w:rsidR="000D4574">
              <w:rPr>
                <w:noProof/>
                <w:webHidden/>
              </w:rPr>
              <w:tab/>
            </w:r>
            <w:r>
              <w:rPr>
                <w:noProof/>
                <w:webHidden/>
              </w:rPr>
              <w:fldChar w:fldCharType="begin"/>
            </w:r>
            <w:r w:rsidR="000D4574">
              <w:rPr>
                <w:noProof/>
                <w:webHidden/>
              </w:rPr>
              <w:instrText xml:space="preserve"> PAGEREF _Toc351518679 \h </w:instrText>
            </w:r>
            <w:r>
              <w:rPr>
                <w:noProof/>
                <w:webHidden/>
              </w:rPr>
            </w:r>
            <w:r>
              <w:rPr>
                <w:noProof/>
                <w:webHidden/>
              </w:rPr>
              <w:fldChar w:fldCharType="separate"/>
            </w:r>
            <w:r w:rsidR="000D4574">
              <w:rPr>
                <w:noProof/>
                <w:webHidden/>
              </w:rPr>
              <w:t>6</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0" w:history="1">
            <w:r w:rsidR="000D4574" w:rsidRPr="009D24C7">
              <w:rPr>
                <w:rStyle w:val="ab"/>
                <w:noProof/>
              </w:rPr>
              <w:t>5.2.</w:t>
            </w:r>
            <w:r w:rsidR="000D4574">
              <w:rPr>
                <w:rFonts w:asciiTheme="minorHAnsi" w:hAnsiTheme="minorHAnsi" w:cstheme="minorBidi"/>
                <w:noProof/>
                <w:kern w:val="2"/>
                <w:sz w:val="20"/>
                <w:szCs w:val="22"/>
                <w:lang w:val="en-US" w:eastAsia="ko-KR"/>
              </w:rPr>
              <w:tab/>
            </w:r>
            <w:r w:rsidR="000D4574" w:rsidRPr="009D24C7">
              <w:rPr>
                <w:rStyle w:val="ab"/>
                <w:noProof/>
              </w:rPr>
              <w:t>Common communication mode</w:t>
            </w:r>
            <w:r w:rsidR="000D4574">
              <w:rPr>
                <w:noProof/>
                <w:webHidden/>
              </w:rPr>
              <w:tab/>
            </w:r>
            <w:r>
              <w:rPr>
                <w:noProof/>
                <w:webHidden/>
              </w:rPr>
              <w:fldChar w:fldCharType="begin"/>
            </w:r>
            <w:r w:rsidR="000D4574">
              <w:rPr>
                <w:noProof/>
                <w:webHidden/>
              </w:rPr>
              <w:instrText xml:space="preserve"> PAGEREF _Toc351518680 \h </w:instrText>
            </w:r>
            <w:r>
              <w:rPr>
                <w:noProof/>
                <w:webHidden/>
              </w:rPr>
            </w:r>
            <w:r>
              <w:rPr>
                <w:noProof/>
                <w:webHidden/>
              </w:rPr>
              <w:fldChar w:fldCharType="separate"/>
            </w:r>
            <w:r w:rsidR="000D4574">
              <w:rPr>
                <w:noProof/>
                <w:webHidden/>
              </w:rPr>
              <w:t>6</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681" w:history="1">
            <w:r w:rsidR="000D4574" w:rsidRPr="009D24C7">
              <w:rPr>
                <w:rStyle w:val="ab"/>
                <w:noProof/>
              </w:rPr>
              <w:t>6.</w:t>
            </w:r>
            <w:r w:rsidR="000D4574">
              <w:rPr>
                <w:rFonts w:asciiTheme="minorHAnsi" w:hAnsiTheme="minorHAnsi" w:cstheme="minorBidi"/>
                <w:noProof/>
                <w:kern w:val="2"/>
                <w:sz w:val="20"/>
                <w:szCs w:val="22"/>
                <w:lang w:val="en-US" w:eastAsia="ko-KR"/>
              </w:rPr>
              <w:tab/>
            </w:r>
            <w:r w:rsidR="000D4574" w:rsidRPr="009D24C7">
              <w:rPr>
                <w:rStyle w:val="ab"/>
                <w:noProof/>
              </w:rPr>
              <w:t>Functional requirements</w:t>
            </w:r>
            <w:r w:rsidR="000D4574">
              <w:rPr>
                <w:noProof/>
                <w:webHidden/>
              </w:rPr>
              <w:tab/>
            </w:r>
            <w:r>
              <w:rPr>
                <w:noProof/>
                <w:webHidden/>
              </w:rPr>
              <w:fldChar w:fldCharType="begin"/>
            </w:r>
            <w:r w:rsidR="000D4574">
              <w:rPr>
                <w:noProof/>
                <w:webHidden/>
              </w:rPr>
              <w:instrText xml:space="preserve"> PAGEREF _Toc351518681 \h </w:instrText>
            </w:r>
            <w:r>
              <w:rPr>
                <w:noProof/>
                <w:webHidden/>
              </w:rPr>
            </w:r>
            <w:r>
              <w:rPr>
                <w:noProof/>
                <w:webHidden/>
              </w:rPr>
              <w:fldChar w:fldCharType="separate"/>
            </w:r>
            <w:r w:rsidR="000D4574">
              <w:rPr>
                <w:noProof/>
                <w:webHidden/>
              </w:rPr>
              <w:t>6</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2" w:history="1">
            <w:r w:rsidR="000D4574" w:rsidRPr="009D24C7">
              <w:rPr>
                <w:rStyle w:val="ab"/>
                <w:noProof/>
              </w:rPr>
              <w:t>6.1.</w:t>
            </w:r>
            <w:r w:rsidR="000D4574">
              <w:rPr>
                <w:rFonts w:asciiTheme="minorHAnsi" w:hAnsiTheme="minorHAnsi" w:cstheme="minorBidi"/>
                <w:noProof/>
                <w:kern w:val="2"/>
                <w:sz w:val="20"/>
                <w:szCs w:val="22"/>
                <w:lang w:val="en-US" w:eastAsia="ko-KR"/>
              </w:rPr>
              <w:tab/>
            </w:r>
            <w:r w:rsidR="000D4574" w:rsidRPr="009D24C7">
              <w:rPr>
                <w:rStyle w:val="ab"/>
                <w:noProof/>
              </w:rPr>
              <w:t>Multiple access</w:t>
            </w:r>
            <w:r w:rsidR="000D4574">
              <w:rPr>
                <w:noProof/>
                <w:webHidden/>
              </w:rPr>
              <w:tab/>
            </w:r>
            <w:r>
              <w:rPr>
                <w:noProof/>
                <w:webHidden/>
              </w:rPr>
              <w:fldChar w:fldCharType="begin"/>
            </w:r>
            <w:r w:rsidR="000D4574">
              <w:rPr>
                <w:noProof/>
                <w:webHidden/>
              </w:rPr>
              <w:instrText xml:space="preserve"> PAGEREF _Toc351518682 \h </w:instrText>
            </w:r>
            <w:r>
              <w:rPr>
                <w:noProof/>
                <w:webHidden/>
              </w:rPr>
            </w:r>
            <w:r>
              <w:rPr>
                <w:noProof/>
                <w:webHidden/>
              </w:rPr>
              <w:fldChar w:fldCharType="separate"/>
            </w:r>
            <w:r w:rsidR="000D4574">
              <w:rPr>
                <w:noProof/>
                <w:webHidden/>
              </w:rPr>
              <w:t>6</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3" w:history="1">
            <w:r w:rsidR="000D4574" w:rsidRPr="009D24C7">
              <w:rPr>
                <w:rStyle w:val="ab"/>
                <w:noProof/>
              </w:rPr>
              <w:t>6.2.</w:t>
            </w:r>
            <w:r w:rsidR="000D4574">
              <w:rPr>
                <w:rFonts w:asciiTheme="minorHAnsi" w:hAnsiTheme="minorHAnsi" w:cstheme="minorBidi"/>
                <w:noProof/>
                <w:kern w:val="2"/>
                <w:sz w:val="20"/>
                <w:szCs w:val="22"/>
                <w:lang w:val="en-US" w:eastAsia="ko-KR"/>
              </w:rPr>
              <w:tab/>
            </w:r>
            <w:r w:rsidR="000D4574" w:rsidRPr="009D24C7">
              <w:rPr>
                <w:rStyle w:val="ab"/>
                <w:noProof/>
              </w:rPr>
              <w:t>Synchronization</w:t>
            </w:r>
            <w:r w:rsidR="000D4574">
              <w:rPr>
                <w:noProof/>
                <w:webHidden/>
              </w:rPr>
              <w:tab/>
            </w:r>
            <w:r>
              <w:rPr>
                <w:noProof/>
                <w:webHidden/>
              </w:rPr>
              <w:fldChar w:fldCharType="begin"/>
            </w:r>
            <w:r w:rsidR="000D4574">
              <w:rPr>
                <w:noProof/>
                <w:webHidden/>
              </w:rPr>
              <w:instrText xml:space="preserve"> PAGEREF _Toc351518683 \h </w:instrText>
            </w:r>
            <w:r>
              <w:rPr>
                <w:noProof/>
                <w:webHidden/>
              </w:rPr>
            </w:r>
            <w:r>
              <w:rPr>
                <w:noProof/>
                <w:webHidden/>
              </w:rPr>
              <w:fldChar w:fldCharType="separate"/>
            </w:r>
            <w:r w:rsidR="000D4574">
              <w:rPr>
                <w:noProof/>
                <w:webHidden/>
              </w:rPr>
              <w:t>6</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4" w:history="1">
            <w:r w:rsidR="000D4574" w:rsidRPr="009D24C7">
              <w:rPr>
                <w:rStyle w:val="ab"/>
                <w:noProof/>
              </w:rPr>
              <w:t>6.3.</w:t>
            </w:r>
            <w:r w:rsidR="000D4574">
              <w:rPr>
                <w:rFonts w:asciiTheme="minorHAnsi" w:hAnsiTheme="minorHAnsi" w:cstheme="minorBidi"/>
                <w:noProof/>
                <w:kern w:val="2"/>
                <w:sz w:val="20"/>
                <w:szCs w:val="22"/>
                <w:lang w:val="en-US" w:eastAsia="ko-KR"/>
              </w:rPr>
              <w:tab/>
            </w:r>
            <w:r w:rsidR="000D4574" w:rsidRPr="009D24C7">
              <w:rPr>
                <w:rStyle w:val="ab"/>
                <w:noProof/>
              </w:rPr>
              <w:t>Discovery</w:t>
            </w:r>
            <w:r w:rsidR="000D4574">
              <w:rPr>
                <w:noProof/>
                <w:webHidden/>
              </w:rPr>
              <w:tab/>
            </w:r>
            <w:r>
              <w:rPr>
                <w:noProof/>
                <w:webHidden/>
              </w:rPr>
              <w:fldChar w:fldCharType="begin"/>
            </w:r>
            <w:r w:rsidR="000D4574">
              <w:rPr>
                <w:noProof/>
                <w:webHidden/>
              </w:rPr>
              <w:instrText xml:space="preserve"> PAGEREF _Toc351518684 \h </w:instrText>
            </w:r>
            <w:r>
              <w:rPr>
                <w:noProof/>
                <w:webHidden/>
              </w:rPr>
            </w:r>
            <w:r>
              <w:rPr>
                <w:noProof/>
                <w:webHidden/>
              </w:rPr>
              <w:fldChar w:fldCharType="separate"/>
            </w:r>
            <w:r w:rsidR="000D4574">
              <w:rPr>
                <w:noProof/>
                <w:webHidden/>
              </w:rPr>
              <w:t>7</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5" w:history="1">
            <w:r w:rsidR="000D4574" w:rsidRPr="009D24C7">
              <w:rPr>
                <w:rStyle w:val="ab"/>
                <w:noProof/>
              </w:rPr>
              <w:t>6.4.</w:t>
            </w:r>
            <w:r w:rsidR="000D4574">
              <w:rPr>
                <w:rFonts w:asciiTheme="minorHAnsi" w:hAnsiTheme="minorHAnsi" w:cstheme="minorBidi"/>
                <w:noProof/>
                <w:kern w:val="2"/>
                <w:sz w:val="20"/>
                <w:szCs w:val="22"/>
                <w:lang w:val="en-US" w:eastAsia="ko-KR"/>
              </w:rPr>
              <w:tab/>
            </w:r>
            <w:r w:rsidR="000D4574" w:rsidRPr="009D24C7">
              <w:rPr>
                <w:rStyle w:val="ab"/>
                <w:noProof/>
              </w:rPr>
              <w:t>Peering</w:t>
            </w:r>
            <w:r w:rsidR="000D4574">
              <w:rPr>
                <w:noProof/>
                <w:webHidden/>
              </w:rPr>
              <w:tab/>
            </w:r>
            <w:r>
              <w:rPr>
                <w:noProof/>
                <w:webHidden/>
              </w:rPr>
              <w:fldChar w:fldCharType="begin"/>
            </w:r>
            <w:r w:rsidR="000D4574">
              <w:rPr>
                <w:noProof/>
                <w:webHidden/>
              </w:rPr>
              <w:instrText xml:space="preserve"> PAGEREF _Toc351518685 \h </w:instrText>
            </w:r>
            <w:r>
              <w:rPr>
                <w:noProof/>
                <w:webHidden/>
              </w:rPr>
            </w:r>
            <w:r>
              <w:rPr>
                <w:noProof/>
                <w:webHidden/>
              </w:rPr>
              <w:fldChar w:fldCharType="separate"/>
            </w:r>
            <w:r w:rsidR="000D4574">
              <w:rPr>
                <w:noProof/>
                <w:webHidden/>
              </w:rPr>
              <w:t>7</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6" w:history="1">
            <w:r w:rsidR="000D4574" w:rsidRPr="009D24C7">
              <w:rPr>
                <w:rStyle w:val="ab"/>
                <w:noProof/>
              </w:rPr>
              <w:t>6.5.</w:t>
            </w:r>
            <w:r w:rsidR="000D4574">
              <w:rPr>
                <w:rFonts w:asciiTheme="minorHAnsi" w:hAnsiTheme="minorHAnsi" w:cstheme="minorBidi"/>
                <w:noProof/>
                <w:kern w:val="2"/>
                <w:sz w:val="20"/>
                <w:szCs w:val="22"/>
                <w:lang w:val="en-US" w:eastAsia="ko-KR"/>
              </w:rPr>
              <w:tab/>
            </w:r>
            <w:r w:rsidR="000D4574" w:rsidRPr="009D24C7">
              <w:rPr>
                <w:rStyle w:val="ab"/>
                <w:noProof/>
              </w:rPr>
              <w:t>Scheduling</w:t>
            </w:r>
            <w:r w:rsidR="000D4574">
              <w:rPr>
                <w:noProof/>
                <w:webHidden/>
              </w:rPr>
              <w:tab/>
            </w:r>
            <w:r>
              <w:rPr>
                <w:noProof/>
                <w:webHidden/>
              </w:rPr>
              <w:fldChar w:fldCharType="begin"/>
            </w:r>
            <w:r w:rsidR="000D4574">
              <w:rPr>
                <w:noProof/>
                <w:webHidden/>
              </w:rPr>
              <w:instrText xml:space="preserve"> PAGEREF _Toc351518686 \h </w:instrText>
            </w:r>
            <w:r>
              <w:rPr>
                <w:noProof/>
                <w:webHidden/>
              </w:rPr>
            </w:r>
            <w:r>
              <w:rPr>
                <w:noProof/>
                <w:webHidden/>
              </w:rPr>
              <w:fldChar w:fldCharType="separate"/>
            </w:r>
            <w:r w:rsidR="000D4574">
              <w:rPr>
                <w:noProof/>
                <w:webHidden/>
              </w:rPr>
              <w:t>7</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7" w:history="1">
            <w:r w:rsidR="000D4574" w:rsidRPr="009D24C7">
              <w:rPr>
                <w:rStyle w:val="ab"/>
                <w:noProof/>
              </w:rPr>
              <w:t>6.6.</w:t>
            </w:r>
            <w:r w:rsidR="000D4574">
              <w:rPr>
                <w:rFonts w:asciiTheme="minorHAnsi" w:hAnsiTheme="minorHAnsi" w:cstheme="minorBidi"/>
                <w:noProof/>
                <w:kern w:val="2"/>
                <w:sz w:val="20"/>
                <w:szCs w:val="22"/>
                <w:lang w:val="en-US" w:eastAsia="ko-KR"/>
              </w:rPr>
              <w:tab/>
            </w:r>
            <w:r w:rsidR="000D4574" w:rsidRPr="009D24C7">
              <w:rPr>
                <w:rStyle w:val="ab"/>
                <w:noProof/>
              </w:rPr>
              <w:t>QoS</w:t>
            </w:r>
            <w:r w:rsidR="000D4574">
              <w:rPr>
                <w:noProof/>
                <w:webHidden/>
              </w:rPr>
              <w:tab/>
            </w:r>
            <w:r>
              <w:rPr>
                <w:noProof/>
                <w:webHidden/>
              </w:rPr>
              <w:fldChar w:fldCharType="begin"/>
            </w:r>
            <w:r w:rsidR="000D4574">
              <w:rPr>
                <w:noProof/>
                <w:webHidden/>
              </w:rPr>
              <w:instrText xml:space="preserve"> PAGEREF _Toc351518687 \h </w:instrText>
            </w:r>
            <w:r>
              <w:rPr>
                <w:noProof/>
                <w:webHidden/>
              </w:rPr>
            </w:r>
            <w:r>
              <w:rPr>
                <w:noProof/>
                <w:webHidden/>
              </w:rPr>
              <w:fldChar w:fldCharType="separate"/>
            </w:r>
            <w:r w:rsidR="000D4574">
              <w:rPr>
                <w:noProof/>
                <w:webHidden/>
              </w:rPr>
              <w:t>7</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8" w:history="1">
            <w:r w:rsidR="000D4574" w:rsidRPr="009D24C7">
              <w:rPr>
                <w:rStyle w:val="ab"/>
                <w:noProof/>
              </w:rPr>
              <w:t>6.7.</w:t>
            </w:r>
            <w:r w:rsidR="000D4574">
              <w:rPr>
                <w:rFonts w:asciiTheme="minorHAnsi" w:hAnsiTheme="minorHAnsi" w:cstheme="minorBidi"/>
                <w:noProof/>
                <w:kern w:val="2"/>
                <w:sz w:val="20"/>
                <w:szCs w:val="22"/>
                <w:lang w:val="en-US" w:eastAsia="ko-KR"/>
              </w:rPr>
              <w:tab/>
            </w:r>
            <w:r w:rsidR="000D4574" w:rsidRPr="009D24C7">
              <w:rPr>
                <w:rStyle w:val="ab"/>
                <w:noProof/>
              </w:rPr>
              <w:t>Interference management</w:t>
            </w:r>
            <w:r w:rsidR="000D4574">
              <w:rPr>
                <w:noProof/>
                <w:webHidden/>
              </w:rPr>
              <w:tab/>
            </w:r>
            <w:r>
              <w:rPr>
                <w:noProof/>
                <w:webHidden/>
              </w:rPr>
              <w:fldChar w:fldCharType="begin"/>
            </w:r>
            <w:r w:rsidR="000D4574">
              <w:rPr>
                <w:noProof/>
                <w:webHidden/>
              </w:rPr>
              <w:instrText xml:space="preserve"> PAGEREF _Toc351518688 \h </w:instrText>
            </w:r>
            <w:r>
              <w:rPr>
                <w:noProof/>
                <w:webHidden/>
              </w:rPr>
            </w:r>
            <w:r>
              <w:rPr>
                <w:noProof/>
                <w:webHidden/>
              </w:rPr>
              <w:fldChar w:fldCharType="separate"/>
            </w:r>
            <w:r w:rsidR="000D4574">
              <w:rPr>
                <w:noProof/>
                <w:webHidden/>
              </w:rPr>
              <w:t>7</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9" w:history="1">
            <w:r w:rsidR="000D4574" w:rsidRPr="009D24C7">
              <w:rPr>
                <w:rStyle w:val="ab"/>
                <w:noProof/>
              </w:rPr>
              <w:t>6.8.</w:t>
            </w:r>
            <w:r w:rsidR="000D4574">
              <w:rPr>
                <w:rFonts w:asciiTheme="minorHAnsi" w:hAnsiTheme="minorHAnsi" w:cstheme="minorBidi"/>
                <w:noProof/>
                <w:kern w:val="2"/>
                <w:sz w:val="20"/>
                <w:szCs w:val="22"/>
                <w:lang w:val="en-US" w:eastAsia="ko-KR"/>
              </w:rPr>
              <w:tab/>
            </w:r>
            <w:r w:rsidR="000D4574" w:rsidRPr="009D24C7">
              <w:rPr>
                <w:rStyle w:val="ab"/>
                <w:noProof/>
              </w:rPr>
              <w:t>Transmit power control</w:t>
            </w:r>
            <w:r w:rsidR="000D4574">
              <w:rPr>
                <w:noProof/>
                <w:webHidden/>
              </w:rPr>
              <w:tab/>
            </w:r>
            <w:r>
              <w:rPr>
                <w:noProof/>
                <w:webHidden/>
              </w:rPr>
              <w:fldChar w:fldCharType="begin"/>
            </w:r>
            <w:r w:rsidR="000D4574">
              <w:rPr>
                <w:noProof/>
                <w:webHidden/>
              </w:rPr>
              <w:instrText xml:space="preserve"> PAGEREF _Toc351518689 \h </w:instrText>
            </w:r>
            <w:r>
              <w:rPr>
                <w:noProof/>
                <w:webHidden/>
              </w:rPr>
            </w:r>
            <w:r>
              <w:rPr>
                <w:noProof/>
                <w:webHidden/>
              </w:rPr>
              <w:fldChar w:fldCharType="separate"/>
            </w:r>
            <w:r w:rsidR="000D4574">
              <w:rPr>
                <w:noProof/>
                <w:webHidden/>
              </w:rPr>
              <w:t>7</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90" w:history="1">
            <w:r w:rsidR="000D4574" w:rsidRPr="009D24C7">
              <w:rPr>
                <w:rStyle w:val="ab"/>
                <w:noProof/>
              </w:rPr>
              <w:t>6.9.</w:t>
            </w:r>
            <w:r w:rsidR="000D4574">
              <w:rPr>
                <w:rFonts w:asciiTheme="minorHAnsi" w:hAnsiTheme="minorHAnsi" w:cstheme="minorBidi"/>
                <w:noProof/>
                <w:kern w:val="2"/>
                <w:sz w:val="20"/>
                <w:szCs w:val="22"/>
                <w:lang w:val="en-US" w:eastAsia="ko-KR"/>
              </w:rPr>
              <w:tab/>
            </w:r>
            <w:r w:rsidR="000D4574" w:rsidRPr="009D24C7">
              <w:rPr>
                <w:rStyle w:val="ab"/>
                <w:noProof/>
              </w:rPr>
              <w:t>Multicast</w:t>
            </w:r>
            <w:r w:rsidR="000D4574">
              <w:rPr>
                <w:noProof/>
                <w:webHidden/>
              </w:rPr>
              <w:tab/>
            </w:r>
            <w:r>
              <w:rPr>
                <w:noProof/>
                <w:webHidden/>
              </w:rPr>
              <w:fldChar w:fldCharType="begin"/>
            </w:r>
            <w:r w:rsidR="000D4574">
              <w:rPr>
                <w:noProof/>
                <w:webHidden/>
              </w:rPr>
              <w:instrText xml:space="preserve"> PAGEREF _Toc351518690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1" w:history="1">
            <w:r w:rsidR="000D4574" w:rsidRPr="009D24C7">
              <w:rPr>
                <w:rStyle w:val="ab"/>
                <w:noProof/>
              </w:rPr>
              <w:t>6.10.</w:t>
            </w:r>
            <w:r w:rsidR="000D4574">
              <w:rPr>
                <w:rFonts w:asciiTheme="minorHAnsi" w:hAnsiTheme="minorHAnsi" w:cstheme="minorBidi"/>
                <w:noProof/>
                <w:kern w:val="2"/>
                <w:sz w:val="20"/>
                <w:szCs w:val="22"/>
                <w:lang w:val="en-US" w:eastAsia="ko-KR"/>
              </w:rPr>
              <w:tab/>
            </w:r>
            <w:r w:rsidR="000D4574" w:rsidRPr="009D24C7">
              <w:rPr>
                <w:rStyle w:val="ab"/>
                <w:noProof/>
              </w:rPr>
              <w:t>Broadcast</w:t>
            </w:r>
            <w:r w:rsidR="000D4574">
              <w:rPr>
                <w:noProof/>
                <w:webHidden/>
              </w:rPr>
              <w:tab/>
            </w:r>
            <w:r>
              <w:rPr>
                <w:noProof/>
                <w:webHidden/>
              </w:rPr>
              <w:fldChar w:fldCharType="begin"/>
            </w:r>
            <w:r w:rsidR="000D4574">
              <w:rPr>
                <w:noProof/>
                <w:webHidden/>
              </w:rPr>
              <w:instrText xml:space="preserve"> PAGEREF _Toc351518691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2" w:history="1">
            <w:r w:rsidR="000D4574" w:rsidRPr="009D24C7">
              <w:rPr>
                <w:rStyle w:val="ab"/>
                <w:noProof/>
              </w:rPr>
              <w:t>6.11.</w:t>
            </w:r>
            <w:r w:rsidR="000D4574">
              <w:rPr>
                <w:rFonts w:asciiTheme="minorHAnsi" w:hAnsiTheme="minorHAnsi" w:cstheme="minorBidi"/>
                <w:noProof/>
                <w:kern w:val="2"/>
                <w:sz w:val="20"/>
                <w:szCs w:val="22"/>
                <w:lang w:val="en-US" w:eastAsia="ko-KR"/>
              </w:rPr>
              <w:tab/>
            </w:r>
            <w:r w:rsidR="000D4574" w:rsidRPr="009D24C7">
              <w:rPr>
                <w:rStyle w:val="ab"/>
                <w:noProof/>
              </w:rPr>
              <w:t>Multi-hop support</w:t>
            </w:r>
            <w:r w:rsidR="000D4574">
              <w:rPr>
                <w:noProof/>
                <w:webHidden/>
              </w:rPr>
              <w:tab/>
            </w:r>
            <w:r>
              <w:rPr>
                <w:noProof/>
                <w:webHidden/>
              </w:rPr>
              <w:fldChar w:fldCharType="begin"/>
            </w:r>
            <w:r w:rsidR="000D4574">
              <w:rPr>
                <w:noProof/>
                <w:webHidden/>
              </w:rPr>
              <w:instrText xml:space="preserve"> PAGEREF _Toc351518692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3" w:history="1">
            <w:r w:rsidR="000D4574" w:rsidRPr="009D24C7">
              <w:rPr>
                <w:rStyle w:val="ab"/>
                <w:noProof/>
              </w:rPr>
              <w:t>6.12.</w:t>
            </w:r>
            <w:r w:rsidR="000D4574">
              <w:rPr>
                <w:rFonts w:asciiTheme="minorHAnsi" w:hAnsiTheme="minorHAnsi" w:cstheme="minorBidi"/>
                <w:noProof/>
                <w:kern w:val="2"/>
                <w:sz w:val="20"/>
                <w:szCs w:val="22"/>
                <w:lang w:val="en-US" w:eastAsia="ko-KR"/>
              </w:rPr>
              <w:tab/>
            </w:r>
            <w:r w:rsidR="000D4574" w:rsidRPr="009D24C7">
              <w:rPr>
                <w:rStyle w:val="ab"/>
                <w:noProof/>
              </w:rPr>
              <w:t>Relative positioning</w:t>
            </w:r>
            <w:r w:rsidR="000D4574">
              <w:rPr>
                <w:noProof/>
                <w:webHidden/>
              </w:rPr>
              <w:tab/>
            </w:r>
            <w:r>
              <w:rPr>
                <w:noProof/>
                <w:webHidden/>
              </w:rPr>
              <w:fldChar w:fldCharType="begin"/>
            </w:r>
            <w:r w:rsidR="000D4574">
              <w:rPr>
                <w:noProof/>
                <w:webHidden/>
              </w:rPr>
              <w:instrText xml:space="preserve"> PAGEREF _Toc351518693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4" w:history="1">
            <w:r w:rsidR="000D4574" w:rsidRPr="009D24C7">
              <w:rPr>
                <w:rStyle w:val="ab"/>
                <w:noProof/>
              </w:rPr>
              <w:t>6.13.</w:t>
            </w:r>
            <w:r w:rsidR="000D4574">
              <w:rPr>
                <w:rFonts w:asciiTheme="minorHAnsi" w:hAnsiTheme="minorHAnsi" w:cstheme="minorBidi"/>
                <w:noProof/>
                <w:kern w:val="2"/>
                <w:sz w:val="20"/>
                <w:szCs w:val="22"/>
                <w:lang w:val="en-US" w:eastAsia="ko-KR"/>
              </w:rPr>
              <w:tab/>
            </w:r>
            <w:r w:rsidR="000D4574" w:rsidRPr="009D24C7">
              <w:rPr>
                <w:rStyle w:val="ab"/>
                <w:noProof/>
              </w:rPr>
              <w:t>Power management</w:t>
            </w:r>
            <w:r w:rsidR="000D4574">
              <w:rPr>
                <w:noProof/>
                <w:webHidden/>
              </w:rPr>
              <w:tab/>
            </w:r>
            <w:r>
              <w:rPr>
                <w:noProof/>
                <w:webHidden/>
              </w:rPr>
              <w:fldChar w:fldCharType="begin"/>
            </w:r>
            <w:r w:rsidR="000D4574">
              <w:rPr>
                <w:noProof/>
                <w:webHidden/>
              </w:rPr>
              <w:instrText xml:space="preserve"> PAGEREF _Toc351518694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5" w:history="1">
            <w:r w:rsidR="000D4574" w:rsidRPr="009D24C7">
              <w:rPr>
                <w:rStyle w:val="ab"/>
                <w:noProof/>
              </w:rPr>
              <w:t>6.14.</w:t>
            </w:r>
            <w:r w:rsidR="000D4574">
              <w:rPr>
                <w:rFonts w:asciiTheme="minorHAnsi" w:hAnsiTheme="minorHAnsi" w:cstheme="minorBidi"/>
                <w:noProof/>
                <w:kern w:val="2"/>
                <w:sz w:val="20"/>
                <w:szCs w:val="22"/>
                <w:lang w:val="en-US" w:eastAsia="ko-KR"/>
              </w:rPr>
              <w:tab/>
            </w:r>
            <w:r w:rsidR="000D4574" w:rsidRPr="009D24C7">
              <w:rPr>
                <w:rStyle w:val="ab"/>
                <w:noProof/>
              </w:rPr>
              <w:t>Security</w:t>
            </w:r>
            <w:r w:rsidR="000D4574">
              <w:rPr>
                <w:noProof/>
                <w:webHidden/>
              </w:rPr>
              <w:tab/>
            </w:r>
            <w:r>
              <w:rPr>
                <w:noProof/>
                <w:webHidden/>
              </w:rPr>
              <w:fldChar w:fldCharType="begin"/>
            </w:r>
            <w:r w:rsidR="000D4574">
              <w:rPr>
                <w:noProof/>
                <w:webHidden/>
              </w:rPr>
              <w:instrText xml:space="preserve"> PAGEREF _Toc351518695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6" w:history="1">
            <w:r w:rsidR="000D4574" w:rsidRPr="009D24C7">
              <w:rPr>
                <w:rStyle w:val="ab"/>
                <w:noProof/>
                <w:lang w:val="en-US"/>
              </w:rPr>
              <w:t>6.15.</w:t>
            </w:r>
            <w:r w:rsidR="000D4574">
              <w:rPr>
                <w:rFonts w:asciiTheme="minorHAnsi" w:hAnsiTheme="minorHAnsi" w:cstheme="minorBidi"/>
                <w:noProof/>
                <w:kern w:val="2"/>
                <w:sz w:val="20"/>
                <w:szCs w:val="22"/>
                <w:lang w:val="en-US" w:eastAsia="ko-KR"/>
              </w:rPr>
              <w:tab/>
            </w:r>
            <w:r w:rsidR="000D4574" w:rsidRPr="009D24C7">
              <w:rPr>
                <w:rStyle w:val="ab"/>
                <w:noProof/>
                <w:lang w:val="en-US"/>
              </w:rPr>
              <w:t>Scalability</w:t>
            </w:r>
            <w:r w:rsidR="000D4574">
              <w:rPr>
                <w:noProof/>
                <w:webHidden/>
              </w:rPr>
              <w:tab/>
            </w:r>
            <w:r>
              <w:rPr>
                <w:noProof/>
                <w:webHidden/>
              </w:rPr>
              <w:fldChar w:fldCharType="begin"/>
            </w:r>
            <w:r w:rsidR="000D4574">
              <w:rPr>
                <w:noProof/>
                <w:webHidden/>
              </w:rPr>
              <w:instrText xml:space="preserve"> PAGEREF _Toc351518696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51518697" w:history="1">
            <w:r w:rsidR="000D4574" w:rsidRPr="009D24C7">
              <w:rPr>
                <w:rStyle w:val="ab"/>
                <w:noProof/>
                <w:lang w:val="en-US"/>
              </w:rPr>
              <w:t>6.15.1.</w:t>
            </w:r>
            <w:r w:rsidR="000D4574">
              <w:rPr>
                <w:rFonts w:asciiTheme="minorHAnsi" w:hAnsiTheme="minorHAnsi" w:cstheme="minorBidi"/>
                <w:noProof/>
                <w:kern w:val="2"/>
                <w:sz w:val="20"/>
                <w:szCs w:val="22"/>
                <w:lang w:val="en-US" w:eastAsia="ko-KR"/>
              </w:rPr>
              <w:tab/>
            </w:r>
            <w:r w:rsidR="000D4574" w:rsidRPr="009D24C7">
              <w:rPr>
                <w:rStyle w:val="ab"/>
                <w:noProof/>
                <w:lang w:val="en-US"/>
              </w:rPr>
              <w:t>Network scalability</w:t>
            </w:r>
            <w:r w:rsidR="000D4574">
              <w:rPr>
                <w:noProof/>
                <w:webHidden/>
              </w:rPr>
              <w:tab/>
            </w:r>
            <w:r>
              <w:rPr>
                <w:noProof/>
                <w:webHidden/>
              </w:rPr>
              <w:fldChar w:fldCharType="begin"/>
            </w:r>
            <w:r w:rsidR="000D4574">
              <w:rPr>
                <w:noProof/>
                <w:webHidden/>
              </w:rPr>
              <w:instrText xml:space="preserve"> PAGEREF _Toc351518697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51518698" w:history="1">
            <w:r w:rsidR="000D4574" w:rsidRPr="009D24C7">
              <w:rPr>
                <w:rStyle w:val="ab"/>
                <w:noProof/>
                <w:lang w:val="en-US"/>
              </w:rPr>
              <w:t>6.15.2.</w:t>
            </w:r>
            <w:r w:rsidR="000D4574">
              <w:rPr>
                <w:rFonts w:asciiTheme="minorHAnsi" w:hAnsiTheme="minorHAnsi" w:cstheme="minorBidi"/>
                <w:noProof/>
                <w:kern w:val="2"/>
                <w:sz w:val="20"/>
                <w:szCs w:val="22"/>
                <w:lang w:val="en-US" w:eastAsia="ko-KR"/>
              </w:rPr>
              <w:tab/>
            </w:r>
            <w:r w:rsidR="000D4574" w:rsidRPr="009D24C7">
              <w:rPr>
                <w:rStyle w:val="ab"/>
                <w:noProof/>
                <w:lang w:val="en-US"/>
              </w:rPr>
              <w:t>Data rate scalability</w:t>
            </w:r>
            <w:r w:rsidR="000D4574">
              <w:rPr>
                <w:noProof/>
                <w:webHidden/>
              </w:rPr>
              <w:tab/>
            </w:r>
            <w:r>
              <w:rPr>
                <w:noProof/>
                <w:webHidden/>
              </w:rPr>
              <w:fldChar w:fldCharType="begin"/>
            </w:r>
            <w:r w:rsidR="000D4574">
              <w:rPr>
                <w:noProof/>
                <w:webHidden/>
              </w:rPr>
              <w:instrText xml:space="preserve"> PAGEREF _Toc351518698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9" w:history="1">
            <w:r w:rsidR="000D4574" w:rsidRPr="009D24C7">
              <w:rPr>
                <w:rStyle w:val="ab"/>
                <w:noProof/>
              </w:rPr>
              <w:t>6.16.</w:t>
            </w:r>
            <w:r w:rsidR="000D4574">
              <w:rPr>
                <w:rFonts w:asciiTheme="minorHAnsi" w:hAnsiTheme="minorHAnsi" w:cstheme="minorBidi"/>
                <w:noProof/>
                <w:kern w:val="2"/>
                <w:sz w:val="20"/>
                <w:szCs w:val="22"/>
                <w:lang w:val="en-US" w:eastAsia="ko-KR"/>
              </w:rPr>
              <w:tab/>
            </w:r>
            <w:r w:rsidR="000D4574" w:rsidRPr="009D24C7">
              <w:rPr>
                <w:rStyle w:val="ab"/>
                <w:noProof/>
              </w:rPr>
              <w:t>Coexistence</w:t>
            </w:r>
            <w:r w:rsidR="000D4574">
              <w:rPr>
                <w:noProof/>
                <w:webHidden/>
              </w:rPr>
              <w:tab/>
            </w:r>
            <w:r>
              <w:rPr>
                <w:noProof/>
                <w:webHidden/>
              </w:rPr>
              <w:fldChar w:fldCharType="begin"/>
            </w:r>
            <w:r w:rsidR="000D4574">
              <w:rPr>
                <w:noProof/>
                <w:webHidden/>
              </w:rPr>
              <w:instrText xml:space="preserve"> PAGEREF _Toc351518699 \h </w:instrText>
            </w:r>
            <w:r>
              <w:rPr>
                <w:noProof/>
                <w:webHidden/>
              </w:rPr>
            </w:r>
            <w:r>
              <w:rPr>
                <w:noProof/>
                <w:webHidden/>
              </w:rPr>
              <w:fldChar w:fldCharType="separate"/>
            </w:r>
            <w:r w:rsidR="000D4574">
              <w:rPr>
                <w:noProof/>
                <w:webHidden/>
              </w:rPr>
              <w:t>8</w:t>
            </w:r>
            <w:r>
              <w:rPr>
                <w:noProof/>
                <w:webHidden/>
              </w:rPr>
              <w:fldChar w:fldCharType="end"/>
            </w:r>
          </w:hyperlink>
        </w:p>
        <w:p w:rsidR="000D4574" w:rsidRDefault="00647A92"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700" w:history="1">
            <w:r w:rsidR="000D4574" w:rsidRPr="009D24C7">
              <w:rPr>
                <w:rStyle w:val="ab"/>
                <w:noProof/>
              </w:rPr>
              <w:t>6.17.</w:t>
            </w:r>
            <w:r w:rsidR="000D4574">
              <w:rPr>
                <w:rFonts w:asciiTheme="minorHAnsi" w:hAnsiTheme="minorHAnsi" w:cstheme="minorBidi"/>
                <w:noProof/>
                <w:kern w:val="2"/>
                <w:sz w:val="20"/>
                <w:szCs w:val="22"/>
                <w:lang w:val="en-US" w:eastAsia="ko-KR"/>
              </w:rPr>
              <w:tab/>
            </w:r>
            <w:r w:rsidR="000D4574" w:rsidRPr="009D24C7">
              <w:rPr>
                <w:rStyle w:val="ab"/>
                <w:noProof/>
              </w:rPr>
              <w:t>Requirements for high layer and infrastructure interaction</w:t>
            </w:r>
            <w:r w:rsidR="000D4574">
              <w:rPr>
                <w:noProof/>
                <w:webHidden/>
              </w:rPr>
              <w:tab/>
            </w:r>
            <w:r>
              <w:rPr>
                <w:noProof/>
                <w:webHidden/>
              </w:rPr>
              <w:fldChar w:fldCharType="begin"/>
            </w:r>
            <w:r w:rsidR="000D4574">
              <w:rPr>
                <w:noProof/>
                <w:webHidden/>
              </w:rPr>
              <w:instrText xml:space="preserve"> PAGEREF _Toc351518700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701" w:history="1">
            <w:r w:rsidR="000D4574" w:rsidRPr="009D24C7">
              <w:rPr>
                <w:rStyle w:val="ab"/>
                <w:noProof/>
              </w:rPr>
              <w:t>7.</w:t>
            </w:r>
            <w:r w:rsidR="000D4574">
              <w:rPr>
                <w:rFonts w:asciiTheme="minorHAnsi" w:hAnsiTheme="minorHAnsi" w:cstheme="minorBidi"/>
                <w:noProof/>
                <w:kern w:val="2"/>
                <w:sz w:val="20"/>
                <w:szCs w:val="22"/>
                <w:lang w:val="en-US" w:eastAsia="ko-KR"/>
              </w:rPr>
              <w:tab/>
            </w:r>
            <w:r w:rsidR="000D4574" w:rsidRPr="009D24C7">
              <w:rPr>
                <w:rStyle w:val="ab"/>
                <w:noProof/>
              </w:rPr>
              <w:t>Performance requirements</w:t>
            </w:r>
            <w:r w:rsidR="000D4574">
              <w:rPr>
                <w:noProof/>
                <w:webHidden/>
              </w:rPr>
              <w:tab/>
            </w:r>
            <w:r>
              <w:rPr>
                <w:noProof/>
                <w:webHidden/>
              </w:rPr>
              <w:fldChar w:fldCharType="begin"/>
            </w:r>
            <w:r w:rsidR="000D4574">
              <w:rPr>
                <w:noProof/>
                <w:webHidden/>
              </w:rPr>
              <w:instrText xml:space="preserve"> PAGEREF _Toc351518701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2" w:history="1">
            <w:r w:rsidR="000D4574" w:rsidRPr="009D24C7">
              <w:rPr>
                <w:rStyle w:val="ab"/>
                <w:noProof/>
              </w:rPr>
              <w:t>7.1.</w:t>
            </w:r>
            <w:r w:rsidR="000D4574">
              <w:rPr>
                <w:rFonts w:asciiTheme="minorHAnsi" w:hAnsiTheme="minorHAnsi" w:cstheme="minorBidi"/>
                <w:noProof/>
                <w:kern w:val="2"/>
                <w:sz w:val="20"/>
                <w:szCs w:val="22"/>
                <w:lang w:val="en-US" w:eastAsia="ko-KR"/>
              </w:rPr>
              <w:tab/>
            </w:r>
            <w:r w:rsidR="000D4574" w:rsidRPr="009D24C7">
              <w:rPr>
                <w:rStyle w:val="ab"/>
                <w:noProof/>
              </w:rPr>
              <w:t>Areal spectral efficiency</w:t>
            </w:r>
            <w:r w:rsidR="000D4574">
              <w:rPr>
                <w:noProof/>
                <w:webHidden/>
              </w:rPr>
              <w:tab/>
            </w:r>
            <w:r>
              <w:rPr>
                <w:noProof/>
                <w:webHidden/>
              </w:rPr>
              <w:fldChar w:fldCharType="begin"/>
            </w:r>
            <w:r w:rsidR="000D4574">
              <w:rPr>
                <w:noProof/>
                <w:webHidden/>
              </w:rPr>
              <w:instrText xml:space="preserve"> PAGEREF _Toc351518702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3" w:history="1">
            <w:r w:rsidR="000D4574" w:rsidRPr="009D24C7">
              <w:rPr>
                <w:rStyle w:val="ab"/>
                <w:noProof/>
              </w:rPr>
              <w:t>7.2.</w:t>
            </w:r>
            <w:r w:rsidR="000D4574">
              <w:rPr>
                <w:rFonts w:asciiTheme="minorHAnsi" w:hAnsiTheme="minorHAnsi" w:cstheme="minorBidi"/>
                <w:noProof/>
                <w:kern w:val="2"/>
                <w:sz w:val="20"/>
                <w:szCs w:val="22"/>
                <w:lang w:val="en-US" w:eastAsia="ko-KR"/>
              </w:rPr>
              <w:tab/>
            </w:r>
            <w:r w:rsidR="000D4574" w:rsidRPr="009D24C7">
              <w:rPr>
                <w:rStyle w:val="ab"/>
                <w:noProof/>
              </w:rPr>
              <w:t>Data rate</w:t>
            </w:r>
            <w:r w:rsidR="000D4574">
              <w:rPr>
                <w:noProof/>
                <w:webHidden/>
              </w:rPr>
              <w:tab/>
            </w:r>
            <w:r>
              <w:rPr>
                <w:noProof/>
                <w:webHidden/>
              </w:rPr>
              <w:fldChar w:fldCharType="begin"/>
            </w:r>
            <w:r w:rsidR="000D4574">
              <w:rPr>
                <w:noProof/>
                <w:webHidden/>
              </w:rPr>
              <w:instrText xml:space="preserve"> PAGEREF _Toc351518703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4" w:history="1">
            <w:r w:rsidR="000D4574" w:rsidRPr="009D24C7">
              <w:rPr>
                <w:rStyle w:val="ab"/>
                <w:noProof/>
              </w:rPr>
              <w:t>7.3.</w:t>
            </w:r>
            <w:r w:rsidR="000D4574">
              <w:rPr>
                <w:rFonts w:asciiTheme="minorHAnsi" w:hAnsiTheme="minorHAnsi" w:cstheme="minorBidi"/>
                <w:noProof/>
                <w:kern w:val="2"/>
                <w:sz w:val="20"/>
                <w:szCs w:val="22"/>
                <w:lang w:val="en-US" w:eastAsia="ko-KR"/>
              </w:rPr>
              <w:tab/>
            </w:r>
            <w:r w:rsidR="000D4574" w:rsidRPr="009D24C7">
              <w:rPr>
                <w:rStyle w:val="ab"/>
                <w:noProof/>
              </w:rPr>
              <w:t>Error rate</w:t>
            </w:r>
            <w:r w:rsidR="000D4574">
              <w:rPr>
                <w:noProof/>
                <w:webHidden/>
              </w:rPr>
              <w:tab/>
            </w:r>
            <w:r>
              <w:rPr>
                <w:noProof/>
                <w:webHidden/>
              </w:rPr>
              <w:fldChar w:fldCharType="begin"/>
            </w:r>
            <w:r w:rsidR="000D4574">
              <w:rPr>
                <w:noProof/>
                <w:webHidden/>
              </w:rPr>
              <w:instrText xml:space="preserve"> PAGEREF _Toc351518704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05" w:history="1">
            <w:r w:rsidR="000D4574" w:rsidRPr="009D24C7">
              <w:rPr>
                <w:rStyle w:val="ab"/>
                <w:noProof/>
              </w:rPr>
              <w:t>7.3.1.</w:t>
            </w:r>
            <w:r w:rsidR="000D4574">
              <w:rPr>
                <w:rFonts w:asciiTheme="minorHAnsi" w:hAnsiTheme="minorHAnsi" w:cstheme="minorBidi"/>
                <w:noProof/>
                <w:kern w:val="2"/>
                <w:sz w:val="20"/>
                <w:szCs w:val="22"/>
                <w:lang w:val="en-US" w:eastAsia="ko-KR"/>
              </w:rPr>
              <w:tab/>
            </w:r>
            <w:r w:rsidR="000D4574" w:rsidRPr="009D24C7">
              <w:rPr>
                <w:rStyle w:val="ab"/>
                <w:noProof/>
              </w:rPr>
              <w:t>Packet error rate (PHY)</w:t>
            </w:r>
            <w:r w:rsidR="000D4574">
              <w:rPr>
                <w:noProof/>
                <w:webHidden/>
              </w:rPr>
              <w:tab/>
            </w:r>
            <w:r>
              <w:rPr>
                <w:noProof/>
                <w:webHidden/>
              </w:rPr>
              <w:fldChar w:fldCharType="begin"/>
            </w:r>
            <w:r w:rsidR="000D4574">
              <w:rPr>
                <w:noProof/>
                <w:webHidden/>
              </w:rPr>
              <w:instrText xml:space="preserve"> PAGEREF _Toc351518705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6" w:history="1">
            <w:r w:rsidR="000D4574" w:rsidRPr="009D24C7">
              <w:rPr>
                <w:rStyle w:val="ab"/>
                <w:noProof/>
              </w:rPr>
              <w:t>7.4.</w:t>
            </w:r>
            <w:r w:rsidR="000D4574">
              <w:rPr>
                <w:rFonts w:asciiTheme="minorHAnsi" w:hAnsiTheme="minorHAnsi" w:cstheme="minorBidi"/>
                <w:noProof/>
                <w:kern w:val="2"/>
                <w:sz w:val="20"/>
                <w:szCs w:val="22"/>
                <w:lang w:val="en-US" w:eastAsia="ko-KR"/>
              </w:rPr>
              <w:tab/>
            </w:r>
            <w:r w:rsidR="000D4574" w:rsidRPr="009D24C7">
              <w:rPr>
                <w:rStyle w:val="ab"/>
                <w:noProof/>
              </w:rPr>
              <w:t>Latency</w:t>
            </w:r>
            <w:r w:rsidR="000D4574">
              <w:rPr>
                <w:noProof/>
                <w:webHidden/>
              </w:rPr>
              <w:tab/>
            </w:r>
            <w:r>
              <w:rPr>
                <w:noProof/>
                <w:webHidden/>
              </w:rPr>
              <w:fldChar w:fldCharType="begin"/>
            </w:r>
            <w:r w:rsidR="000D4574">
              <w:rPr>
                <w:noProof/>
                <w:webHidden/>
              </w:rPr>
              <w:instrText xml:space="preserve"> PAGEREF _Toc351518706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07" w:history="1">
            <w:r w:rsidR="000D4574" w:rsidRPr="009D24C7">
              <w:rPr>
                <w:rStyle w:val="ab"/>
                <w:noProof/>
                <w:lang w:val="en-US"/>
              </w:rPr>
              <w:t>7.4.1.</w:t>
            </w:r>
            <w:r w:rsidR="000D4574">
              <w:rPr>
                <w:rFonts w:asciiTheme="minorHAnsi" w:hAnsiTheme="minorHAnsi" w:cstheme="minorBidi"/>
                <w:noProof/>
                <w:kern w:val="2"/>
                <w:sz w:val="20"/>
                <w:szCs w:val="22"/>
                <w:lang w:val="en-US" w:eastAsia="ko-KR"/>
              </w:rPr>
              <w:tab/>
            </w:r>
            <w:r w:rsidR="000D4574" w:rsidRPr="009D24C7">
              <w:rPr>
                <w:rStyle w:val="ab"/>
                <w:noProof/>
                <w:lang w:val="en-US"/>
              </w:rPr>
              <w:t>Discovery latency</w:t>
            </w:r>
            <w:r w:rsidR="000D4574">
              <w:rPr>
                <w:noProof/>
                <w:webHidden/>
              </w:rPr>
              <w:tab/>
            </w:r>
            <w:r>
              <w:rPr>
                <w:noProof/>
                <w:webHidden/>
              </w:rPr>
              <w:fldChar w:fldCharType="begin"/>
            </w:r>
            <w:r w:rsidR="000D4574">
              <w:rPr>
                <w:noProof/>
                <w:webHidden/>
              </w:rPr>
              <w:instrText xml:space="preserve"> PAGEREF _Toc351518707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08" w:history="1">
            <w:r w:rsidR="000D4574" w:rsidRPr="009D24C7">
              <w:rPr>
                <w:rStyle w:val="ab"/>
                <w:noProof/>
              </w:rPr>
              <w:t>7.4.2.</w:t>
            </w:r>
            <w:r w:rsidR="000D4574">
              <w:rPr>
                <w:rFonts w:asciiTheme="minorHAnsi" w:hAnsiTheme="minorHAnsi" w:cstheme="minorBidi"/>
                <w:noProof/>
                <w:kern w:val="2"/>
                <w:sz w:val="20"/>
                <w:szCs w:val="22"/>
                <w:lang w:val="en-US" w:eastAsia="ko-KR"/>
              </w:rPr>
              <w:tab/>
            </w:r>
            <w:r w:rsidR="000D4574" w:rsidRPr="009D24C7">
              <w:rPr>
                <w:rStyle w:val="ab"/>
                <w:noProof/>
              </w:rPr>
              <w:t>Data latency</w:t>
            </w:r>
            <w:r w:rsidR="000D4574">
              <w:rPr>
                <w:noProof/>
                <w:webHidden/>
              </w:rPr>
              <w:tab/>
            </w:r>
            <w:r>
              <w:rPr>
                <w:noProof/>
                <w:webHidden/>
              </w:rPr>
              <w:fldChar w:fldCharType="begin"/>
            </w:r>
            <w:r w:rsidR="000D4574">
              <w:rPr>
                <w:noProof/>
                <w:webHidden/>
              </w:rPr>
              <w:instrText xml:space="preserve"> PAGEREF _Toc351518708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9" w:history="1">
            <w:r w:rsidR="000D4574" w:rsidRPr="009D24C7">
              <w:rPr>
                <w:rStyle w:val="ab"/>
                <w:noProof/>
              </w:rPr>
              <w:t>7.5.</w:t>
            </w:r>
            <w:r w:rsidR="000D4574">
              <w:rPr>
                <w:rFonts w:asciiTheme="minorHAnsi" w:hAnsiTheme="minorHAnsi" w:cstheme="minorBidi"/>
                <w:noProof/>
                <w:kern w:val="2"/>
                <w:sz w:val="20"/>
                <w:szCs w:val="22"/>
                <w:lang w:val="en-US" w:eastAsia="ko-KR"/>
              </w:rPr>
              <w:tab/>
            </w:r>
            <w:r w:rsidR="000D4574" w:rsidRPr="009D24C7">
              <w:rPr>
                <w:rStyle w:val="ab"/>
                <w:noProof/>
              </w:rPr>
              <w:t>Fairness</w:t>
            </w:r>
            <w:r w:rsidR="000D4574">
              <w:rPr>
                <w:noProof/>
                <w:webHidden/>
              </w:rPr>
              <w:tab/>
            </w:r>
            <w:r>
              <w:rPr>
                <w:noProof/>
                <w:webHidden/>
              </w:rPr>
              <w:fldChar w:fldCharType="begin"/>
            </w:r>
            <w:r w:rsidR="000D4574">
              <w:rPr>
                <w:noProof/>
                <w:webHidden/>
              </w:rPr>
              <w:instrText xml:space="preserve"> PAGEREF _Toc351518709 \h </w:instrText>
            </w:r>
            <w:r>
              <w:rPr>
                <w:noProof/>
                <w:webHidden/>
              </w:rPr>
            </w:r>
            <w:r>
              <w:rPr>
                <w:noProof/>
                <w:webHidden/>
              </w:rPr>
              <w:fldChar w:fldCharType="separate"/>
            </w:r>
            <w:r w:rsidR="000D4574">
              <w:rPr>
                <w:noProof/>
                <w:webHidden/>
              </w:rPr>
              <w:t>9</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0" w:history="1">
            <w:r w:rsidR="000D4574" w:rsidRPr="009D24C7">
              <w:rPr>
                <w:rStyle w:val="ab"/>
                <w:noProof/>
              </w:rPr>
              <w:t>7.6.</w:t>
            </w:r>
            <w:r w:rsidR="000D4574">
              <w:rPr>
                <w:rFonts w:asciiTheme="minorHAnsi" w:hAnsiTheme="minorHAnsi" w:cstheme="minorBidi"/>
                <w:noProof/>
                <w:kern w:val="2"/>
                <w:sz w:val="20"/>
                <w:szCs w:val="22"/>
                <w:lang w:val="en-US" w:eastAsia="ko-KR"/>
              </w:rPr>
              <w:tab/>
            </w:r>
            <w:r w:rsidR="000D4574" w:rsidRPr="009D24C7">
              <w:rPr>
                <w:rStyle w:val="ab"/>
                <w:noProof/>
              </w:rPr>
              <w:t>Mobility</w:t>
            </w:r>
            <w:r w:rsidR="000D4574">
              <w:rPr>
                <w:noProof/>
                <w:webHidden/>
              </w:rPr>
              <w:tab/>
            </w:r>
            <w:r>
              <w:rPr>
                <w:noProof/>
                <w:webHidden/>
              </w:rPr>
              <w:fldChar w:fldCharType="begin"/>
            </w:r>
            <w:r w:rsidR="000D4574">
              <w:rPr>
                <w:noProof/>
                <w:webHidden/>
              </w:rPr>
              <w:instrText xml:space="preserve"> PAGEREF _Toc351518710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1" w:history="1">
            <w:r w:rsidR="000D4574" w:rsidRPr="009D24C7">
              <w:rPr>
                <w:rStyle w:val="ab"/>
                <w:noProof/>
              </w:rPr>
              <w:t>7.7.</w:t>
            </w:r>
            <w:r w:rsidR="000D4574">
              <w:rPr>
                <w:rFonts w:asciiTheme="minorHAnsi" w:hAnsiTheme="minorHAnsi" w:cstheme="minorBidi"/>
                <w:noProof/>
                <w:kern w:val="2"/>
                <w:sz w:val="20"/>
                <w:szCs w:val="22"/>
                <w:lang w:val="en-US" w:eastAsia="ko-KR"/>
              </w:rPr>
              <w:tab/>
            </w:r>
            <w:r w:rsidR="000D4574" w:rsidRPr="009D24C7">
              <w:rPr>
                <w:rStyle w:val="ab"/>
                <w:noProof/>
              </w:rPr>
              <w:t>System overhead</w:t>
            </w:r>
            <w:r w:rsidR="000D4574">
              <w:rPr>
                <w:noProof/>
                <w:webHidden/>
              </w:rPr>
              <w:tab/>
            </w:r>
            <w:r>
              <w:rPr>
                <w:noProof/>
                <w:webHidden/>
              </w:rPr>
              <w:fldChar w:fldCharType="begin"/>
            </w:r>
            <w:r w:rsidR="000D4574">
              <w:rPr>
                <w:noProof/>
                <w:webHidden/>
              </w:rPr>
              <w:instrText xml:space="preserve"> PAGEREF _Toc351518711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2" w:history="1">
            <w:r w:rsidR="000D4574" w:rsidRPr="009D24C7">
              <w:rPr>
                <w:rStyle w:val="ab"/>
                <w:noProof/>
              </w:rPr>
              <w:t>7.8.</w:t>
            </w:r>
            <w:r w:rsidR="000D4574">
              <w:rPr>
                <w:rFonts w:asciiTheme="minorHAnsi" w:hAnsiTheme="minorHAnsi" w:cstheme="minorBidi"/>
                <w:noProof/>
                <w:kern w:val="2"/>
                <w:sz w:val="20"/>
                <w:szCs w:val="22"/>
                <w:lang w:val="en-US" w:eastAsia="ko-KR"/>
              </w:rPr>
              <w:tab/>
            </w:r>
            <w:r w:rsidR="000D4574" w:rsidRPr="009D24C7">
              <w:rPr>
                <w:rStyle w:val="ab"/>
                <w:noProof/>
              </w:rPr>
              <w:t>Complexity</w:t>
            </w:r>
            <w:r w:rsidR="000D4574">
              <w:rPr>
                <w:noProof/>
                <w:webHidden/>
              </w:rPr>
              <w:tab/>
            </w:r>
            <w:r>
              <w:rPr>
                <w:noProof/>
                <w:webHidden/>
              </w:rPr>
              <w:fldChar w:fldCharType="begin"/>
            </w:r>
            <w:r w:rsidR="000D4574">
              <w:rPr>
                <w:noProof/>
                <w:webHidden/>
              </w:rPr>
              <w:instrText xml:space="preserve"> PAGEREF _Toc351518712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713" w:history="1">
            <w:r w:rsidR="000D4574" w:rsidRPr="009D24C7">
              <w:rPr>
                <w:rStyle w:val="ab"/>
                <w:noProof/>
              </w:rPr>
              <w:t>8.</w:t>
            </w:r>
            <w:r w:rsidR="000D4574">
              <w:rPr>
                <w:rFonts w:asciiTheme="minorHAnsi" w:hAnsiTheme="minorHAnsi" w:cstheme="minorBidi"/>
                <w:noProof/>
                <w:kern w:val="2"/>
                <w:sz w:val="20"/>
                <w:szCs w:val="22"/>
                <w:lang w:val="en-US" w:eastAsia="ko-KR"/>
              </w:rPr>
              <w:tab/>
            </w:r>
            <w:r w:rsidR="000D4574" w:rsidRPr="009D24C7">
              <w:rPr>
                <w:rStyle w:val="ab"/>
                <w:noProof/>
              </w:rPr>
              <w:t>Regulations</w:t>
            </w:r>
            <w:r w:rsidR="000D4574">
              <w:rPr>
                <w:noProof/>
                <w:webHidden/>
              </w:rPr>
              <w:tab/>
            </w:r>
            <w:r>
              <w:rPr>
                <w:noProof/>
                <w:webHidden/>
              </w:rPr>
              <w:fldChar w:fldCharType="begin"/>
            </w:r>
            <w:r w:rsidR="000D4574">
              <w:rPr>
                <w:noProof/>
                <w:webHidden/>
              </w:rPr>
              <w:instrText xml:space="preserve"> PAGEREF _Toc351518713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pPr>
            <w:pStyle w:val="10"/>
            <w:tabs>
              <w:tab w:val="left" w:pos="425"/>
              <w:tab w:val="right" w:leader="dot" w:pos="9016"/>
            </w:tabs>
            <w:rPr>
              <w:rFonts w:asciiTheme="minorHAnsi" w:hAnsiTheme="minorHAnsi" w:cstheme="minorBidi"/>
              <w:noProof/>
              <w:kern w:val="2"/>
              <w:sz w:val="20"/>
              <w:szCs w:val="22"/>
              <w:lang w:val="en-US" w:eastAsia="ko-KR"/>
            </w:rPr>
          </w:pPr>
          <w:hyperlink w:anchor="_Toc351518714" w:history="1">
            <w:r w:rsidR="000D4574" w:rsidRPr="009D24C7">
              <w:rPr>
                <w:rStyle w:val="ab"/>
                <w:noProof/>
              </w:rPr>
              <w:t>9.</w:t>
            </w:r>
            <w:r w:rsidR="000D4574">
              <w:rPr>
                <w:rFonts w:asciiTheme="minorHAnsi" w:hAnsiTheme="minorHAnsi" w:cstheme="minorBidi"/>
                <w:noProof/>
                <w:kern w:val="2"/>
                <w:sz w:val="20"/>
                <w:szCs w:val="22"/>
                <w:lang w:val="en-US" w:eastAsia="ko-KR"/>
              </w:rPr>
              <w:tab/>
            </w:r>
            <w:r w:rsidR="000D4574" w:rsidRPr="009D24C7">
              <w:rPr>
                <w:rStyle w:val="ab"/>
                <w:noProof/>
              </w:rPr>
              <w:t>Evaluation methodology</w:t>
            </w:r>
            <w:r w:rsidR="000D4574">
              <w:rPr>
                <w:noProof/>
                <w:webHidden/>
              </w:rPr>
              <w:tab/>
            </w:r>
            <w:r>
              <w:rPr>
                <w:noProof/>
                <w:webHidden/>
              </w:rPr>
              <w:fldChar w:fldCharType="begin"/>
            </w:r>
            <w:r w:rsidR="000D4574">
              <w:rPr>
                <w:noProof/>
                <w:webHidden/>
              </w:rPr>
              <w:instrText xml:space="preserve"> PAGEREF _Toc351518714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5" w:history="1">
            <w:r w:rsidR="000D4574" w:rsidRPr="009D24C7">
              <w:rPr>
                <w:rStyle w:val="ab"/>
                <w:noProof/>
              </w:rPr>
              <w:t>9.1.</w:t>
            </w:r>
            <w:r w:rsidR="000D4574">
              <w:rPr>
                <w:rFonts w:asciiTheme="minorHAnsi" w:hAnsiTheme="minorHAnsi" w:cstheme="minorBidi"/>
                <w:noProof/>
                <w:kern w:val="2"/>
                <w:sz w:val="20"/>
                <w:szCs w:val="22"/>
                <w:lang w:val="en-US" w:eastAsia="ko-KR"/>
              </w:rPr>
              <w:tab/>
            </w:r>
            <w:r w:rsidR="000D4574" w:rsidRPr="009D24C7">
              <w:rPr>
                <w:rStyle w:val="ab"/>
                <w:noProof/>
              </w:rPr>
              <w:t>Antenna Configuration</w:t>
            </w:r>
            <w:r w:rsidR="000D4574">
              <w:rPr>
                <w:noProof/>
                <w:webHidden/>
              </w:rPr>
              <w:tab/>
            </w:r>
            <w:r>
              <w:rPr>
                <w:noProof/>
                <w:webHidden/>
              </w:rPr>
              <w:fldChar w:fldCharType="begin"/>
            </w:r>
            <w:r w:rsidR="000D4574">
              <w:rPr>
                <w:noProof/>
                <w:webHidden/>
              </w:rPr>
              <w:instrText xml:space="preserve"> PAGEREF _Toc351518715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6" w:history="1">
            <w:r w:rsidR="000D4574" w:rsidRPr="009D24C7">
              <w:rPr>
                <w:rStyle w:val="ab"/>
                <w:noProof/>
              </w:rPr>
              <w:t>9.2.</w:t>
            </w:r>
            <w:r w:rsidR="000D4574">
              <w:rPr>
                <w:rFonts w:asciiTheme="minorHAnsi" w:hAnsiTheme="minorHAnsi" w:cstheme="minorBidi"/>
                <w:noProof/>
                <w:kern w:val="2"/>
                <w:sz w:val="20"/>
                <w:szCs w:val="22"/>
                <w:lang w:val="en-US" w:eastAsia="ko-KR"/>
              </w:rPr>
              <w:tab/>
            </w:r>
            <w:r w:rsidR="000D4574" w:rsidRPr="009D24C7">
              <w:rPr>
                <w:rStyle w:val="ab"/>
                <w:noProof/>
              </w:rPr>
              <w:t>Channel models</w:t>
            </w:r>
            <w:r w:rsidR="000D4574">
              <w:rPr>
                <w:noProof/>
                <w:webHidden/>
              </w:rPr>
              <w:tab/>
            </w:r>
            <w:r>
              <w:rPr>
                <w:noProof/>
                <w:webHidden/>
              </w:rPr>
              <w:fldChar w:fldCharType="begin"/>
            </w:r>
            <w:r w:rsidR="000D4574">
              <w:rPr>
                <w:noProof/>
                <w:webHidden/>
              </w:rPr>
              <w:instrText xml:space="preserve"> PAGEREF _Toc351518716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7" w:history="1">
            <w:r w:rsidR="000D4574" w:rsidRPr="009D24C7">
              <w:rPr>
                <w:rStyle w:val="ab"/>
                <w:noProof/>
              </w:rPr>
              <w:t>9.3.</w:t>
            </w:r>
            <w:r w:rsidR="000D4574">
              <w:rPr>
                <w:rFonts w:asciiTheme="minorHAnsi" w:hAnsiTheme="minorHAnsi" w:cstheme="minorBidi"/>
                <w:noProof/>
                <w:kern w:val="2"/>
                <w:sz w:val="20"/>
                <w:szCs w:val="22"/>
                <w:lang w:val="en-US" w:eastAsia="ko-KR"/>
              </w:rPr>
              <w:tab/>
            </w:r>
            <w:r w:rsidR="000D4574" w:rsidRPr="009D24C7">
              <w:rPr>
                <w:rStyle w:val="ab"/>
                <w:noProof/>
              </w:rPr>
              <w:t>Simulation scenarios and parameters</w:t>
            </w:r>
            <w:r w:rsidR="000D4574">
              <w:rPr>
                <w:noProof/>
                <w:webHidden/>
              </w:rPr>
              <w:tab/>
            </w:r>
            <w:r>
              <w:rPr>
                <w:noProof/>
                <w:webHidden/>
              </w:rPr>
              <w:fldChar w:fldCharType="begin"/>
            </w:r>
            <w:r w:rsidR="000D4574">
              <w:rPr>
                <w:noProof/>
                <w:webHidden/>
              </w:rPr>
              <w:instrText xml:space="preserve"> PAGEREF _Toc351518717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18" w:history="1">
            <w:r w:rsidR="000D4574" w:rsidRPr="009D24C7">
              <w:rPr>
                <w:rStyle w:val="ab"/>
                <w:noProof/>
              </w:rPr>
              <w:t>9.3.1.</w:t>
            </w:r>
            <w:r w:rsidR="000D4574">
              <w:rPr>
                <w:rFonts w:asciiTheme="minorHAnsi" w:hAnsiTheme="minorHAnsi" w:cstheme="minorBidi"/>
                <w:noProof/>
                <w:kern w:val="2"/>
                <w:sz w:val="20"/>
                <w:szCs w:val="22"/>
                <w:lang w:val="en-US" w:eastAsia="ko-KR"/>
              </w:rPr>
              <w:tab/>
            </w:r>
            <w:r w:rsidR="000D4574" w:rsidRPr="009D24C7">
              <w:rPr>
                <w:rStyle w:val="ab"/>
                <w:noProof/>
              </w:rPr>
              <w:t>Link budget analysis (PHY)</w:t>
            </w:r>
            <w:r w:rsidR="000D4574">
              <w:rPr>
                <w:noProof/>
                <w:webHidden/>
              </w:rPr>
              <w:tab/>
            </w:r>
            <w:r>
              <w:rPr>
                <w:noProof/>
                <w:webHidden/>
              </w:rPr>
              <w:fldChar w:fldCharType="begin"/>
            </w:r>
            <w:r w:rsidR="000D4574">
              <w:rPr>
                <w:noProof/>
                <w:webHidden/>
              </w:rPr>
              <w:instrText xml:space="preserve"> PAGEREF _Toc351518718 \h </w:instrText>
            </w:r>
            <w:r>
              <w:rPr>
                <w:noProof/>
                <w:webHidden/>
              </w:rPr>
            </w:r>
            <w:r>
              <w:rPr>
                <w:noProof/>
                <w:webHidden/>
              </w:rPr>
              <w:fldChar w:fldCharType="separate"/>
            </w:r>
            <w:r w:rsidR="000D4574">
              <w:rPr>
                <w:noProof/>
                <w:webHidden/>
              </w:rPr>
              <w:t>10</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19" w:history="1">
            <w:r w:rsidR="000D4574" w:rsidRPr="009D24C7">
              <w:rPr>
                <w:rStyle w:val="ab"/>
                <w:noProof/>
              </w:rPr>
              <w:t>9.3.2.</w:t>
            </w:r>
            <w:r w:rsidR="000D4574">
              <w:rPr>
                <w:rFonts w:asciiTheme="minorHAnsi" w:hAnsiTheme="minorHAnsi" w:cstheme="minorBidi"/>
                <w:noProof/>
                <w:kern w:val="2"/>
                <w:sz w:val="20"/>
                <w:szCs w:val="22"/>
                <w:lang w:val="en-US" w:eastAsia="ko-KR"/>
              </w:rPr>
              <w:tab/>
            </w:r>
            <w:r w:rsidR="000D4574" w:rsidRPr="009D24C7">
              <w:rPr>
                <w:rStyle w:val="ab"/>
                <w:noProof/>
              </w:rPr>
              <w:t>Link-level simulation (PHY)</w:t>
            </w:r>
            <w:r w:rsidR="000D4574">
              <w:rPr>
                <w:noProof/>
                <w:webHidden/>
              </w:rPr>
              <w:tab/>
            </w:r>
            <w:r>
              <w:rPr>
                <w:noProof/>
                <w:webHidden/>
              </w:rPr>
              <w:fldChar w:fldCharType="begin"/>
            </w:r>
            <w:r w:rsidR="000D4574">
              <w:rPr>
                <w:noProof/>
                <w:webHidden/>
              </w:rPr>
              <w:instrText xml:space="preserve"> PAGEREF _Toc351518719 \h </w:instrText>
            </w:r>
            <w:r>
              <w:rPr>
                <w:noProof/>
                <w:webHidden/>
              </w:rPr>
            </w:r>
            <w:r>
              <w:rPr>
                <w:noProof/>
                <w:webHidden/>
              </w:rPr>
              <w:fldChar w:fldCharType="separate"/>
            </w:r>
            <w:r w:rsidR="000D4574">
              <w:rPr>
                <w:noProof/>
                <w:webHidden/>
              </w:rPr>
              <w:t>11</w:t>
            </w:r>
            <w:r>
              <w:rPr>
                <w:noProof/>
                <w:webHidden/>
              </w:rPr>
              <w:fldChar w:fldCharType="end"/>
            </w:r>
          </w:hyperlink>
        </w:p>
        <w:p w:rsidR="000D4574" w:rsidRDefault="00647A92"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20" w:history="1">
            <w:r w:rsidR="000D4574" w:rsidRPr="009D24C7">
              <w:rPr>
                <w:rStyle w:val="ab"/>
                <w:noProof/>
              </w:rPr>
              <w:t>9.4.</w:t>
            </w:r>
            <w:r w:rsidR="000D4574">
              <w:rPr>
                <w:rFonts w:asciiTheme="minorHAnsi" w:hAnsiTheme="minorHAnsi" w:cstheme="minorBidi"/>
                <w:noProof/>
                <w:kern w:val="2"/>
                <w:sz w:val="20"/>
                <w:szCs w:val="22"/>
                <w:lang w:val="en-US" w:eastAsia="ko-KR"/>
              </w:rPr>
              <w:tab/>
            </w:r>
            <w:r w:rsidR="000D4574" w:rsidRPr="009D24C7">
              <w:rPr>
                <w:rStyle w:val="ab"/>
                <w:noProof/>
              </w:rPr>
              <w:t>System-level simulation (MAC)</w:t>
            </w:r>
            <w:r w:rsidR="000D4574">
              <w:rPr>
                <w:noProof/>
                <w:webHidden/>
              </w:rPr>
              <w:tab/>
            </w:r>
            <w:r>
              <w:rPr>
                <w:noProof/>
                <w:webHidden/>
              </w:rPr>
              <w:fldChar w:fldCharType="begin"/>
            </w:r>
            <w:r w:rsidR="000D4574">
              <w:rPr>
                <w:noProof/>
                <w:webHidden/>
              </w:rPr>
              <w:instrText xml:space="preserve"> PAGEREF _Toc351518720 \h </w:instrText>
            </w:r>
            <w:r>
              <w:rPr>
                <w:noProof/>
                <w:webHidden/>
              </w:rPr>
            </w:r>
            <w:r>
              <w:rPr>
                <w:noProof/>
                <w:webHidden/>
              </w:rPr>
              <w:fldChar w:fldCharType="separate"/>
            </w:r>
            <w:r w:rsidR="000D4574">
              <w:rPr>
                <w:noProof/>
                <w:webHidden/>
              </w:rPr>
              <w:t>11</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21" w:history="1">
            <w:r w:rsidR="000D4574" w:rsidRPr="009D24C7">
              <w:rPr>
                <w:rStyle w:val="ab"/>
                <w:noProof/>
              </w:rPr>
              <w:t>9.4.1.</w:t>
            </w:r>
            <w:r w:rsidR="000D4574">
              <w:rPr>
                <w:rFonts w:asciiTheme="minorHAnsi" w:hAnsiTheme="minorHAnsi" w:cstheme="minorBidi"/>
                <w:noProof/>
                <w:kern w:val="2"/>
                <w:sz w:val="20"/>
                <w:szCs w:val="22"/>
                <w:lang w:val="en-US" w:eastAsia="ko-KR"/>
              </w:rPr>
              <w:tab/>
            </w:r>
            <w:r w:rsidR="000D4574" w:rsidRPr="009D24C7">
              <w:rPr>
                <w:rStyle w:val="ab"/>
                <w:noProof/>
              </w:rPr>
              <w:t>General simulation parameters</w:t>
            </w:r>
            <w:r w:rsidR="000D4574">
              <w:rPr>
                <w:noProof/>
                <w:webHidden/>
              </w:rPr>
              <w:tab/>
            </w:r>
            <w:r>
              <w:rPr>
                <w:noProof/>
                <w:webHidden/>
              </w:rPr>
              <w:fldChar w:fldCharType="begin"/>
            </w:r>
            <w:r w:rsidR="000D4574">
              <w:rPr>
                <w:noProof/>
                <w:webHidden/>
              </w:rPr>
              <w:instrText xml:space="preserve"> PAGEREF _Toc351518721 \h </w:instrText>
            </w:r>
            <w:r>
              <w:rPr>
                <w:noProof/>
                <w:webHidden/>
              </w:rPr>
            </w:r>
            <w:r>
              <w:rPr>
                <w:noProof/>
                <w:webHidden/>
              </w:rPr>
              <w:fldChar w:fldCharType="separate"/>
            </w:r>
            <w:r w:rsidR="000D4574">
              <w:rPr>
                <w:noProof/>
                <w:webHidden/>
              </w:rPr>
              <w:t>11</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22" w:history="1">
            <w:r w:rsidR="000D4574" w:rsidRPr="009D24C7">
              <w:rPr>
                <w:rStyle w:val="ab"/>
                <w:noProof/>
              </w:rPr>
              <w:t>9.4.2.</w:t>
            </w:r>
            <w:r w:rsidR="000D4574">
              <w:rPr>
                <w:rFonts w:asciiTheme="minorHAnsi" w:hAnsiTheme="minorHAnsi" w:cstheme="minorBidi"/>
                <w:noProof/>
                <w:kern w:val="2"/>
                <w:sz w:val="20"/>
                <w:szCs w:val="22"/>
                <w:lang w:val="en-US" w:eastAsia="ko-KR"/>
              </w:rPr>
              <w:tab/>
            </w:r>
            <w:r w:rsidR="000D4574" w:rsidRPr="009D24C7">
              <w:rPr>
                <w:rStyle w:val="ab"/>
                <w:noProof/>
              </w:rPr>
              <w:t>Scenarios &amp; parameters for just PDs</w:t>
            </w:r>
            <w:r w:rsidR="000D4574">
              <w:rPr>
                <w:noProof/>
                <w:webHidden/>
              </w:rPr>
              <w:tab/>
            </w:r>
            <w:r>
              <w:rPr>
                <w:noProof/>
                <w:webHidden/>
              </w:rPr>
              <w:fldChar w:fldCharType="begin"/>
            </w:r>
            <w:r w:rsidR="000D4574">
              <w:rPr>
                <w:noProof/>
                <w:webHidden/>
              </w:rPr>
              <w:instrText xml:space="preserve"> PAGEREF _Toc351518722 \h </w:instrText>
            </w:r>
            <w:r>
              <w:rPr>
                <w:noProof/>
                <w:webHidden/>
              </w:rPr>
            </w:r>
            <w:r>
              <w:rPr>
                <w:noProof/>
                <w:webHidden/>
              </w:rPr>
              <w:fldChar w:fldCharType="separate"/>
            </w:r>
            <w:r w:rsidR="000D4574">
              <w:rPr>
                <w:noProof/>
                <w:webHidden/>
              </w:rPr>
              <w:t>12</w:t>
            </w:r>
            <w:r>
              <w:rPr>
                <w:noProof/>
                <w:webHidden/>
              </w:rPr>
              <w:fldChar w:fldCharType="end"/>
            </w:r>
          </w:hyperlink>
        </w:p>
        <w:p w:rsidR="000D4574" w:rsidRDefault="00647A92"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23" w:history="1">
            <w:r w:rsidR="000D4574" w:rsidRPr="009D24C7">
              <w:rPr>
                <w:rStyle w:val="ab"/>
                <w:noProof/>
              </w:rPr>
              <w:t>9.4.3.</w:t>
            </w:r>
            <w:r w:rsidR="000D4574">
              <w:rPr>
                <w:rFonts w:asciiTheme="minorHAnsi" w:hAnsiTheme="minorHAnsi" w:cstheme="minorBidi"/>
                <w:noProof/>
                <w:kern w:val="2"/>
                <w:sz w:val="20"/>
                <w:szCs w:val="22"/>
                <w:lang w:val="en-US" w:eastAsia="ko-KR"/>
              </w:rPr>
              <w:tab/>
            </w:r>
            <w:r w:rsidR="000D4574" w:rsidRPr="009D24C7">
              <w:rPr>
                <w:rStyle w:val="ab"/>
                <w:noProof/>
              </w:rPr>
              <w:t>Scenarios &amp; parameters for PD links</w:t>
            </w:r>
            <w:r w:rsidR="000D4574">
              <w:rPr>
                <w:noProof/>
                <w:webHidden/>
              </w:rPr>
              <w:tab/>
            </w:r>
            <w:r>
              <w:rPr>
                <w:noProof/>
                <w:webHidden/>
              </w:rPr>
              <w:fldChar w:fldCharType="begin"/>
            </w:r>
            <w:r w:rsidR="000D4574">
              <w:rPr>
                <w:noProof/>
                <w:webHidden/>
              </w:rPr>
              <w:instrText xml:space="preserve"> PAGEREF _Toc351518723 \h </w:instrText>
            </w:r>
            <w:r>
              <w:rPr>
                <w:noProof/>
                <w:webHidden/>
              </w:rPr>
            </w:r>
            <w:r>
              <w:rPr>
                <w:noProof/>
                <w:webHidden/>
              </w:rPr>
              <w:fldChar w:fldCharType="separate"/>
            </w:r>
            <w:r w:rsidR="000D4574">
              <w:rPr>
                <w:noProof/>
                <w:webHidden/>
              </w:rPr>
              <w:t>13</w:t>
            </w:r>
            <w:r>
              <w:rPr>
                <w:noProof/>
                <w:webHidden/>
              </w:rPr>
              <w:fldChar w:fldCharType="end"/>
            </w:r>
          </w:hyperlink>
        </w:p>
        <w:p w:rsidR="00C45AEE" w:rsidRPr="00AC430A" w:rsidRDefault="00647A92">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51518670"/>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proofErr w:type="gramStart"/>
      <w:r w:rsidR="00AD6DBB" w:rsidRPr="00AC430A">
        <w:rPr>
          <w:rFonts w:hint="eastAsia"/>
          <w:lang w:eastAsia="ko-KR"/>
        </w:rPr>
        <w:t>,</w:t>
      </w:r>
      <w:proofErr w:type="gramEnd"/>
      <w:del w:id="1" w:author="rent pc" w:date="2013-03-20T03:01:00Z">
        <w:r w:rsidR="00AD6DBB" w:rsidRPr="00AC430A" w:rsidDel="002F18D7">
          <w:rPr>
            <w:rFonts w:hint="eastAsia"/>
            <w:lang w:eastAsia="ko-KR"/>
          </w:rPr>
          <w:delText xml:space="preserve"> as approved on </w:delText>
        </w:r>
        <w:r w:rsidR="006D0951" w:rsidRPr="00AC430A" w:rsidDel="002F18D7">
          <w:rPr>
            <w:rFonts w:hint="eastAsia"/>
            <w:lang w:eastAsia="ko-KR"/>
          </w:rPr>
          <w:delText xml:space="preserve">30th </w:delText>
        </w:r>
        <w:r w:rsidR="00AD6DBB" w:rsidRPr="00AC430A" w:rsidDel="002F18D7">
          <w:rPr>
            <w:rFonts w:hint="eastAsia"/>
            <w:lang w:eastAsia="ko-KR"/>
          </w:rPr>
          <w:delText>March 2012 [1], and Five Criteria document [2]</w:delText>
        </w:r>
      </w:del>
      <w:ins w:id="2" w:author="rent pc" w:date="2013-03-20T03:01:00Z">
        <w:r w:rsidR="002F18D7">
          <w:rPr>
            <w:rFonts w:hint="eastAsia"/>
            <w:lang w:eastAsia="ko-KR"/>
          </w:rPr>
          <w:t>d</w:t>
        </w:r>
        <w:r w:rsidR="002F18D7" w:rsidRPr="002F18D7">
          <w:rPr>
            <w:lang w:eastAsia="ko-KR"/>
          </w:rPr>
          <w:t>ocument number 15-12-0063r2 and Five Criteria (5c), document number 15-12-0064r1, which were approved by the IEEE-SA in March of 2012</w:t>
        </w:r>
      </w:ins>
      <w:r w:rsidR="00AD6DBB" w:rsidRPr="00AC430A">
        <w:rPr>
          <w:rFonts w:hint="eastAsia"/>
          <w:lang w:eastAsia="ko-KR"/>
        </w:rPr>
        <w:t>.</w:t>
      </w:r>
    </w:p>
    <w:p w:rsidR="00AD6DBB" w:rsidRPr="00AC430A" w:rsidRDefault="00AD6DBB">
      <w:pPr>
        <w:rPr>
          <w:lang w:eastAsia="ko-KR"/>
        </w:rPr>
      </w:pPr>
    </w:p>
    <w:p w:rsidR="00C1071E" w:rsidRPr="00AC430A" w:rsidRDefault="00FB0F8F" w:rsidP="001A20B4">
      <w:pPr>
        <w:pStyle w:val="1"/>
      </w:pPr>
      <w:bookmarkStart w:id="3" w:name="_Toc351518671"/>
      <w:r w:rsidRPr="00AC430A">
        <w:rPr>
          <w:rFonts w:hint="eastAsia"/>
        </w:rPr>
        <w:t>Definitions</w:t>
      </w:r>
      <w:bookmarkEnd w:id="3"/>
    </w:p>
    <w:p w:rsidR="00C1071E" w:rsidRPr="001A20B4" w:rsidDel="00967797" w:rsidRDefault="00DF3B70" w:rsidP="00FA7C88">
      <w:pPr>
        <w:pStyle w:val="2"/>
        <w:rPr>
          <w:del w:id="4" w:author="rent pc" w:date="2013-03-20T04:18:00Z"/>
        </w:rPr>
      </w:pPr>
      <w:bookmarkStart w:id="5" w:name="_Toc351518581"/>
      <w:bookmarkStart w:id="6" w:name="_Toc351518672"/>
      <w:del w:id="7" w:author="rent pc" w:date="2013-03-20T04:18:00Z">
        <w:r w:rsidRPr="001A20B4" w:rsidDel="00967797">
          <w:rPr>
            <w:rFonts w:hint="eastAsia"/>
          </w:rPr>
          <w:delText>General definitions</w:delText>
        </w:r>
        <w:bookmarkEnd w:id="5"/>
        <w:bookmarkEnd w:id="6"/>
      </w:del>
    </w:p>
    <w:p w:rsidR="00647A92" w:rsidRDefault="00DF3B70" w:rsidP="00647A92">
      <w:pPr>
        <w:pStyle w:val="2"/>
        <w:numPr>
          <w:ilvl w:val="0"/>
          <w:numId w:val="0"/>
        </w:numPr>
        <w:ind w:left="1701"/>
        <w:pPrChange w:id="8" w:author="rent pc" w:date="2013-03-20T04:18:00Z">
          <w:pPr>
            <w:pStyle w:val="2"/>
          </w:pPr>
        </w:pPrChange>
      </w:pPr>
      <w:del w:id="9" w:author="rent pc" w:date="2013-03-20T04:18:00Z">
        <w:r w:rsidRPr="001A20B4" w:rsidDel="00967797">
          <w:rPr>
            <w:rFonts w:hint="eastAsia"/>
          </w:rPr>
          <w:delText>Specific definitions to this standard</w:delText>
        </w:r>
      </w:del>
    </w:p>
    <w:p w:rsidR="00C13F8E" w:rsidRPr="00AC430A" w:rsidRDefault="00C13F8E" w:rsidP="001A20B4">
      <w:pPr>
        <w:rPr>
          <w:lang w:eastAsia="ko-KR"/>
        </w:rPr>
      </w:pPr>
      <w:r w:rsidRPr="00AC430A">
        <w:rPr>
          <w:lang w:eastAsia="ko-KR"/>
        </w:rPr>
        <w:t xml:space="preserve">Device ID: </w:t>
      </w:r>
      <w:del w:id="10" w:author="rent pc" w:date="2013-03-20T03:02:00Z">
        <w:r w:rsidRPr="00AC430A" w:rsidDel="00942496">
          <w:rPr>
            <w:lang w:eastAsia="ko-KR"/>
          </w:rPr>
          <w:delText>e.g. MAC address</w:delText>
        </w:r>
      </w:del>
    </w:p>
    <w:p w:rsidR="00C13F8E" w:rsidRDefault="00C13F8E" w:rsidP="001A20B4">
      <w:pPr>
        <w:rPr>
          <w:ins w:id="11" w:author="rent pc" w:date="2013-03-20T03:02:00Z"/>
          <w:lang w:eastAsia="ko-KR"/>
        </w:rPr>
      </w:pPr>
      <w:r w:rsidRPr="00AC430A">
        <w:rPr>
          <w:lang w:eastAsia="ko-KR"/>
        </w:rPr>
        <w:t xml:space="preserve">   . This is a unique identifier for a compliant PD.</w:t>
      </w:r>
    </w:p>
    <w:p w:rsidR="00942496" w:rsidRPr="00AC430A" w:rsidRDefault="00942496" w:rsidP="001A20B4">
      <w:pPr>
        <w:rPr>
          <w:lang w:eastAsia="ko-KR"/>
        </w:rPr>
      </w:pPr>
      <w:ins w:id="12" w:author="rent pc" w:date="2013-03-20T03:02:00Z">
        <w:r>
          <w:rPr>
            <w:rFonts w:hint="eastAsia"/>
            <w:lang w:eastAsia="ko-KR"/>
          </w:rPr>
          <w:t xml:space="preserve">   . </w:t>
        </w:r>
        <w:proofErr w:type="gramStart"/>
        <w:r>
          <w:rPr>
            <w:rFonts w:hint="eastAsia"/>
            <w:lang w:eastAsia="ko-KR"/>
          </w:rPr>
          <w:t>e.g</w:t>
        </w:r>
        <w:proofErr w:type="gramEnd"/>
        <w:r>
          <w:rPr>
            <w:rFonts w:hint="eastAsia"/>
            <w:lang w:eastAsia="ko-KR"/>
          </w:rPr>
          <w:t>. MAC address</w:t>
        </w:r>
      </w:ins>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w:t>
      </w:r>
      <w:ins w:id="13" w:author="rent pc" w:date="2013-03-20T03:02:00Z">
        <w:r w:rsidR="00942496" w:rsidRPr="00942496">
          <w:rPr>
            <w:lang w:eastAsia="ko-KR"/>
          </w:rPr>
          <w:t>this may be device or application specific user</w:t>
        </w:r>
      </w:ins>
      <w:del w:id="14" w:author="rent pc" w:date="2013-03-20T03:02:00Z">
        <w:r w:rsidRPr="00AC430A" w:rsidDel="00942496">
          <w:rPr>
            <w:rFonts w:hint="eastAsia"/>
            <w:lang w:eastAsia="ko-KR"/>
          </w:rPr>
          <w:delText xml:space="preserve">this </w:delText>
        </w:r>
        <w:r w:rsidRPr="00AC430A" w:rsidDel="00942496">
          <w:rPr>
            <w:lang w:eastAsia="ko-KR"/>
          </w:rPr>
          <w:delText>is equal to Application-specific user ID</w:delText>
        </w:r>
      </w:del>
      <w:r w:rsidRPr="00AC430A">
        <w:rPr>
          <w:lang w:eastAsia="ko-KR"/>
        </w:rPr>
        <w:t>.</w:t>
      </w:r>
    </w:p>
    <w:p w:rsidR="00C13F8E" w:rsidRPr="00AC430A" w:rsidRDefault="00C13F8E" w:rsidP="001A20B4">
      <w:pPr>
        <w:rPr>
          <w:lang w:eastAsia="ko-KR"/>
        </w:rPr>
      </w:pPr>
    </w:p>
    <w:p w:rsidR="00C1071E" w:rsidRPr="00AC430A" w:rsidRDefault="00FB0F8F" w:rsidP="001A20B4">
      <w:pPr>
        <w:pStyle w:val="1"/>
      </w:pPr>
      <w:bookmarkStart w:id="15" w:name="_Toc351518673"/>
      <w:r w:rsidRPr="00AC430A">
        <w:t>Abbreviations and acronyms</w:t>
      </w:r>
      <w:bookmarkEnd w:id="15"/>
    </w:p>
    <w:p w:rsidR="00C1071E" w:rsidRPr="00AC430A" w:rsidRDefault="00BF155E" w:rsidP="001A20B4">
      <w:pPr>
        <w:rPr>
          <w:lang w:eastAsia="ko-KR"/>
        </w:rPr>
      </w:pPr>
      <w:proofErr w:type="gramStart"/>
      <w:r w:rsidRPr="00AC430A">
        <w:rPr>
          <w:rFonts w:hint="eastAsia"/>
          <w:lang w:eastAsia="ko-KR"/>
        </w:rPr>
        <w:t>PD</w:t>
      </w:r>
      <w:r w:rsidR="001A1CF1">
        <w:rPr>
          <w:rFonts w:hint="eastAsia"/>
          <w:lang w:eastAsia="ko-KR"/>
        </w:rPr>
        <w:t xml:space="preserve"> :</w:t>
      </w:r>
      <w:r w:rsidRPr="00AC430A">
        <w:rPr>
          <w:rFonts w:hint="eastAsia"/>
          <w:lang w:eastAsia="ko-KR"/>
        </w:rPr>
        <w:t>PAC</w:t>
      </w:r>
      <w:proofErr w:type="gramEnd"/>
      <w:r w:rsidRPr="00AC430A">
        <w:rPr>
          <w:rFonts w:hint="eastAsia"/>
          <w:lang w:eastAsia="ko-KR"/>
        </w:rPr>
        <w:t xml:space="preserve"> Device</w:t>
      </w:r>
    </w:p>
    <w:p w:rsidR="00C1071E" w:rsidRPr="00AC430A" w:rsidRDefault="00C1071E" w:rsidP="001A20B4">
      <w:pPr>
        <w:rPr>
          <w:lang w:eastAsia="ko-KR"/>
        </w:rPr>
      </w:pPr>
    </w:p>
    <w:p w:rsidR="00C1071E" w:rsidRPr="00AC430A" w:rsidRDefault="00FB0F8F" w:rsidP="001A20B4">
      <w:pPr>
        <w:pStyle w:val="1"/>
      </w:pPr>
      <w:bookmarkStart w:id="16" w:name="_Toc351518674"/>
      <w:r w:rsidRPr="00AC430A">
        <w:rPr>
          <w:rFonts w:hint="eastAsia"/>
        </w:rPr>
        <w:t>General descriptions</w:t>
      </w:r>
      <w:bookmarkEnd w:id="16"/>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 xml:space="preserve">s and their interactions specified in </w:t>
      </w:r>
      <w:proofErr w:type="spellStart"/>
      <w:r w:rsidRPr="00AC430A">
        <w:rPr>
          <w:lang w:eastAsia="ko-KR"/>
        </w:rPr>
        <w:t>detail</w:t>
      </w:r>
      <w:r w:rsidR="001A1CF1" w:rsidRPr="001A1CF1">
        <w:rPr>
          <w:lang w:eastAsia="ko-KR"/>
        </w:rPr>
        <w:t>in</w:t>
      </w:r>
      <w:proofErr w:type="spellEnd"/>
      <w:r w:rsidR="001A1CF1" w:rsidRPr="001A1CF1">
        <w:rPr>
          <w:lang w:eastAsia="ko-KR"/>
        </w:rPr>
        <w:t xml:space="preserve">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17" w:name="_Toc351518675"/>
      <w:r w:rsidRPr="00AC430A">
        <w:rPr>
          <w:rFonts w:hint="eastAsia"/>
        </w:rPr>
        <w:t>Concepts and a</w:t>
      </w:r>
      <w:r w:rsidR="00D83C0C" w:rsidRPr="00AC430A">
        <w:rPr>
          <w:rFonts w:hint="eastAsia"/>
        </w:rPr>
        <w:t>rchitecture</w:t>
      </w:r>
      <w:bookmarkEnd w:id="17"/>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w:t>
      </w:r>
      <w:r w:rsidR="008D1B52">
        <w:rPr>
          <w:lang w:eastAsia="ko-KR"/>
        </w:rPr>
        <w:t>ibuted, decentralized, and self</w:t>
      </w:r>
      <w:r w:rsidR="008D1B52">
        <w:rPr>
          <w:rFonts w:hint="eastAsia"/>
          <w:lang w:eastAsia="ko-KR"/>
        </w:rPr>
        <w:t>-</w:t>
      </w:r>
      <w:r w:rsidR="005F1B95" w:rsidRPr="00AC430A">
        <w:rPr>
          <w:lang w:eastAsia="ko-KR"/>
        </w:rPr>
        <w:t xml:space="preserve">organized </w:t>
      </w:r>
      <w:proofErr w:type="spellStart"/>
      <w:r w:rsidR="005F1B95" w:rsidRPr="00AC430A">
        <w:rPr>
          <w:lang w:eastAsia="ko-KR"/>
        </w:rPr>
        <w:t>system</w:t>
      </w:r>
      <w:r w:rsidR="00684D18" w:rsidRPr="00AC430A">
        <w:rPr>
          <w:lang w:eastAsia="ko-KR"/>
        </w:rPr>
        <w:t>composed</w:t>
      </w:r>
      <w:proofErr w:type="spellEnd"/>
      <w:r w:rsidR="00684D18" w:rsidRPr="00AC430A">
        <w:rPr>
          <w:lang w:eastAsia="ko-KR"/>
        </w:rPr>
        <w:t xml:space="preserve"> of PDs.</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w:t>
      </w:r>
      <w:ins w:id="18" w:author="rent pc" w:date="2013-03-20T03:03:00Z">
        <w:r w:rsidR="005B36C1" w:rsidRPr="005B36C1">
          <w:rPr>
            <w:lang w:eastAsia="ko-KR"/>
          </w:rPr>
          <w:t>document</w:t>
        </w:r>
        <w:r w:rsidR="005B36C1">
          <w:rPr>
            <w:rFonts w:hint="eastAsia"/>
            <w:lang w:eastAsia="ko-KR"/>
          </w:rPr>
          <w:t xml:space="preserve"> number</w:t>
        </w:r>
        <w:r w:rsidR="005B36C1" w:rsidRPr="005B36C1">
          <w:rPr>
            <w:lang w:eastAsia="ko-KR"/>
          </w:rPr>
          <w:t xml:space="preserve"> 15-12-0684-00-0008</w:t>
        </w:r>
      </w:ins>
      <w:del w:id="19" w:author="rent pc" w:date="2013-03-20T03:03:00Z">
        <w:r w:rsidR="0056650C" w:rsidRPr="00AC430A" w:rsidDel="005B36C1">
          <w:rPr>
            <w:lang w:eastAsia="ko-KR"/>
          </w:rPr>
          <w:delText>doc. #</w:delText>
        </w:r>
        <w:r w:rsidRPr="00AC430A" w:rsidDel="005B36C1">
          <w:rPr>
            <w:rFonts w:hint="eastAsia"/>
            <w:lang w:eastAsia="ko-KR"/>
          </w:rPr>
          <w:delText xml:space="preserve">350r4 or </w:delText>
        </w:r>
        <w:r w:rsidRPr="00AC430A" w:rsidDel="005B36C1">
          <w:rPr>
            <w:lang w:eastAsia="ko-KR"/>
          </w:rPr>
          <w:delText>the</w:delText>
        </w:r>
        <w:r w:rsidRPr="00AC430A" w:rsidDel="005B36C1">
          <w:rPr>
            <w:rFonts w:hint="eastAsia"/>
            <w:lang w:eastAsia="ko-KR"/>
          </w:rPr>
          <w:delText xml:space="preserve"> latest revision</w:delText>
        </w:r>
      </w:del>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20" w:name="_Toc351518676"/>
      <w:r w:rsidRPr="00AC430A">
        <w:rPr>
          <w:rFonts w:hint="eastAsia"/>
        </w:rPr>
        <w:t>Topology</w:t>
      </w:r>
      <w:bookmarkEnd w:id="20"/>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r w:rsidR="00B279E2" w:rsidRPr="00AC430A">
        <w:rPr>
          <w:lang w:eastAsia="ko-KR"/>
        </w:rPr>
        <w:t xml:space="preserve">802.15.8 shall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w:t>
      </w:r>
      <w:proofErr w:type="spellStart"/>
      <w:r w:rsidR="00B279E2" w:rsidRPr="00AC430A">
        <w:rPr>
          <w:lang w:eastAsia="ko-KR"/>
        </w:rPr>
        <w:t>participationin</w:t>
      </w:r>
      <w:proofErr w:type="spellEnd"/>
      <w:r w:rsidR="00B279E2" w:rsidRPr="00AC430A">
        <w:rPr>
          <w:lang w:eastAsia="ko-KR"/>
        </w:rPr>
        <w:t xml:space="preserve">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proofErr w:type="spellStart"/>
      <w:r w:rsidR="007B07C2" w:rsidRPr="00AC430A">
        <w:rPr>
          <w:rFonts w:hint="eastAsia"/>
          <w:lang w:eastAsia="ko-KR"/>
        </w:rPr>
        <w:t>sessions</w:t>
      </w:r>
      <w:r w:rsidR="00B279E2" w:rsidRPr="00AC430A">
        <w:rPr>
          <w:lang w:eastAsia="ko-KR"/>
        </w:rPr>
        <w:t>for</w:t>
      </w:r>
      <w:proofErr w:type="spellEnd"/>
      <w:r w:rsidR="00B279E2" w:rsidRPr="00AC430A">
        <w:rPr>
          <w:lang w:eastAsia="ko-KR"/>
        </w:rPr>
        <w:t xml:space="preserve">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5pt;height:408.95pt" o:ole="">
            <v:imagedata r:id="rId8" o:title=""/>
          </v:shape>
          <o:OLEObject Type="Embed" ProgID="Visio.Drawing.11" ShapeID="_x0000_i1025" DrawAspect="Content" ObjectID="_1436364144" r:id="rId9"/>
        </w:object>
      </w:r>
    </w:p>
    <w:p w:rsidR="00CB758F" w:rsidRPr="00AC430A" w:rsidRDefault="00CB758F" w:rsidP="00A902D6">
      <w:pPr>
        <w:rPr>
          <w:lang w:eastAsia="ko-KR"/>
        </w:rPr>
      </w:pPr>
    </w:p>
    <w:p w:rsidR="00C1071E" w:rsidRPr="00AC430A" w:rsidRDefault="00A902D6" w:rsidP="00FA7C88">
      <w:pPr>
        <w:pStyle w:val="2"/>
      </w:pPr>
      <w:bookmarkStart w:id="21" w:name="_Toc351518677"/>
      <w:r w:rsidRPr="00AC430A">
        <w:rPr>
          <w:rFonts w:hint="eastAsia"/>
        </w:rPr>
        <w:t>Reference model</w:t>
      </w:r>
      <w:bookmarkEnd w:id="21"/>
    </w:p>
    <w:p w:rsidR="00C1071E" w:rsidRPr="00AC430A" w:rsidRDefault="00FF1951" w:rsidP="005C5868">
      <w:pPr>
        <w:rPr>
          <w:lang w:eastAsia="ko-KR"/>
        </w:rPr>
      </w:pPr>
      <w:r w:rsidRPr="00AC430A">
        <w:rPr>
          <w:lang w:eastAsia="ko-KR"/>
        </w:rPr>
        <w:t xml:space="preserve">All </w:t>
      </w:r>
      <w:proofErr w:type="spellStart"/>
      <w:r w:rsidR="00F4480C" w:rsidRPr="00AC430A">
        <w:rPr>
          <w:lang w:eastAsia="ko-KR"/>
        </w:rPr>
        <w:t>PD</w:t>
      </w:r>
      <w:r w:rsidRPr="00AC430A">
        <w:rPr>
          <w:lang w:eastAsia="ko-KR"/>
        </w:rPr>
        <w:t>s</w:t>
      </w:r>
      <w:r w:rsidR="00A902D6" w:rsidRPr="00AC430A">
        <w:rPr>
          <w:lang w:eastAsia="ko-KR"/>
        </w:rPr>
        <w:t>are</w:t>
      </w:r>
      <w:proofErr w:type="spellEnd"/>
      <w:r w:rsidR="00A902D6" w:rsidRPr="00AC430A">
        <w:rPr>
          <w:lang w:eastAsia="ko-KR"/>
        </w:rPr>
        <w:t xml:space="preserv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Pr="00485E64" w:rsidRDefault="00C75897" w:rsidP="005C5868">
      <w:pPr>
        <w:rPr>
          <w:lang w:val="en-US" w:eastAsia="ko-KR"/>
        </w:rPr>
      </w:pPr>
      <w:r w:rsidRPr="00C75897">
        <w:rPr>
          <w:lang w:val="en-US" w:eastAsia="ko-KR"/>
        </w:rPr>
        <w:t>MAC and PHY SAPs also pass control information between the layers.</w:t>
      </w:r>
    </w:p>
    <w:p w:rsidR="00C1071E" w:rsidRPr="00AC430A" w:rsidRDefault="00882055" w:rsidP="005C5868">
      <w:pPr>
        <w:rPr>
          <w:lang w:eastAsia="ko-KR"/>
        </w:rPr>
      </w:pPr>
      <w:r w:rsidRPr="00AC430A">
        <w:object w:dxaOrig="10849" w:dyaOrig="6414">
          <v:shape id="_x0000_i1026" type="#_x0000_t75" style="width:451pt;height:266.1pt" o:ole="">
            <v:imagedata r:id="rId10" o:title=""/>
          </v:shape>
          <o:OLEObject Type="Embed" ProgID="Visio.Drawing.11" ShapeID="_x0000_i1026" DrawAspect="Content" ObjectID="_1436364145" r:id="rId11"/>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22" w:name="_Toc334703576"/>
      <w:bookmarkStart w:id="23" w:name="_Toc334703577"/>
      <w:bookmarkStart w:id="24" w:name="_Toc351518678"/>
      <w:bookmarkEnd w:id="22"/>
      <w:bookmarkEnd w:id="23"/>
      <w:r w:rsidRPr="00AC430A">
        <w:rPr>
          <w:rFonts w:hint="eastAsia"/>
        </w:rPr>
        <w:t>General requirements</w:t>
      </w:r>
      <w:bookmarkEnd w:id="24"/>
    </w:p>
    <w:p w:rsidR="00C1071E" w:rsidRPr="00AC430A" w:rsidRDefault="00D135FE" w:rsidP="00FA7C88">
      <w:pPr>
        <w:pStyle w:val="2"/>
      </w:pPr>
      <w:bookmarkStart w:id="25" w:name="_Toc351518679"/>
      <w:r w:rsidRPr="00AC430A">
        <w:rPr>
          <w:rFonts w:hint="eastAsia"/>
        </w:rPr>
        <w:t>Operating frequencies</w:t>
      </w:r>
      <w:bookmarkEnd w:id="25"/>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proofErr w:type="spellStart"/>
      <w:r w:rsidR="009948CD" w:rsidRPr="00AC430A">
        <w:rPr>
          <w:rFonts w:hint="eastAsia"/>
          <w:lang w:eastAsia="ko-KR"/>
        </w:rPr>
        <w:t>candidate</w:t>
      </w:r>
      <w:r w:rsidRPr="00AC430A">
        <w:rPr>
          <w:lang w:eastAsia="ko-KR"/>
        </w:rPr>
        <w:t>bands</w:t>
      </w:r>
      <w:proofErr w:type="spellEnd"/>
      <w:r w:rsidRPr="00AC430A">
        <w:rPr>
          <w:lang w:eastAsia="ko-KR"/>
        </w:rPr>
        <w:t>;</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8D2C21" w:rsidRDefault="008D2C21" w:rsidP="00485E64">
      <w:pPr>
        <w:pStyle w:val="2"/>
      </w:pPr>
      <w:bookmarkStart w:id="26" w:name="_Toc351518680"/>
      <w:r>
        <w:rPr>
          <w:rFonts w:hint="eastAsia"/>
        </w:rPr>
        <w:t>Common communication mode</w:t>
      </w:r>
      <w:bookmarkEnd w:id="26"/>
    </w:p>
    <w:p w:rsidR="008D2C21" w:rsidRPr="00485E64" w:rsidRDefault="000872EC">
      <w:pPr>
        <w:rPr>
          <w:lang w:val="en-US" w:eastAsia="ko-KR"/>
        </w:rPr>
      </w:pPr>
      <w:ins w:id="27" w:author="rent pc" w:date="2013-03-20T03:04:00Z">
        <w:r w:rsidRPr="000872EC">
          <w:rPr>
            <w:lang w:val="en-US" w:eastAsia="ko-KR"/>
          </w:rPr>
          <w:t>Common mode (e.g., for discovery and communication) shall be supported for interoperability. Common mode used in different frequency bands needs not necessarily be the same.</w:t>
        </w:r>
      </w:ins>
      <w:del w:id="28" w:author="rent pc" w:date="2013-03-20T03:04:00Z">
        <w:r w:rsidR="008D2C21" w:rsidRPr="008D2C21" w:rsidDel="000872EC">
          <w:rPr>
            <w:lang w:val="en-US" w:eastAsia="ko-KR"/>
          </w:rPr>
          <w:delText>A common communication mode in each frequency band shall be supported</w:delText>
        </w:r>
      </w:del>
      <w:r w:rsidR="008D2C21" w:rsidRPr="008D2C21">
        <w:rPr>
          <w:lang w:val="en-US" w:eastAsia="ko-KR"/>
        </w:rPr>
        <w:t>.</w:t>
      </w:r>
    </w:p>
    <w:p w:rsidR="00C21826" w:rsidRPr="00AC430A" w:rsidRDefault="00C21826">
      <w:pPr>
        <w:rPr>
          <w:lang w:eastAsia="ko-KR"/>
        </w:rPr>
      </w:pPr>
    </w:p>
    <w:p w:rsidR="00C1071E" w:rsidRPr="00AC430A" w:rsidRDefault="00FB0F8F" w:rsidP="002867C8">
      <w:pPr>
        <w:pStyle w:val="1"/>
      </w:pPr>
      <w:bookmarkStart w:id="29" w:name="_Toc339564054"/>
      <w:bookmarkStart w:id="30" w:name="_Toc351518681"/>
      <w:bookmarkEnd w:id="29"/>
      <w:r w:rsidRPr="00AC430A">
        <w:rPr>
          <w:rFonts w:hint="eastAsia"/>
        </w:rPr>
        <w:t>Functional requirements</w:t>
      </w:r>
      <w:bookmarkEnd w:id="30"/>
    </w:p>
    <w:p w:rsidR="00C1071E" w:rsidRPr="00AC430A" w:rsidRDefault="003278EA" w:rsidP="002867C8">
      <w:pPr>
        <w:rPr>
          <w:lang w:eastAsia="ko-KR"/>
        </w:rPr>
      </w:pPr>
      <w:r w:rsidRPr="00AC430A">
        <w:rPr>
          <w:lang w:eastAsia="ko-KR"/>
        </w:rPr>
        <w:t xml:space="preserve">The functional requirements described in this document shall be </w:t>
      </w:r>
      <w:proofErr w:type="spellStart"/>
      <w:r w:rsidRPr="00AC430A">
        <w:rPr>
          <w:lang w:eastAsia="ko-KR"/>
        </w:rPr>
        <w:t>met</w:t>
      </w:r>
      <w:r w:rsidR="00172936" w:rsidRPr="00AC430A">
        <w:rPr>
          <w:rFonts w:hint="eastAsia"/>
          <w:lang w:eastAsia="ko-KR"/>
        </w:rPr>
        <w:t>by</w:t>
      </w:r>
      <w:r w:rsidRPr="00AC430A">
        <w:rPr>
          <w:lang w:eastAsia="ko-KR"/>
        </w:rPr>
        <w:t>IEEE</w:t>
      </w:r>
      <w:proofErr w:type="spellEnd"/>
      <w:r w:rsidRPr="00AC430A">
        <w:rPr>
          <w:lang w:eastAsia="ko-KR"/>
        </w:rPr>
        <w:t xml:space="preserv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31" w:name="_Toc333303924"/>
      <w:bookmarkStart w:id="32" w:name="_Toc333303925"/>
      <w:bookmarkStart w:id="33" w:name="_Toc333303926"/>
      <w:bookmarkEnd w:id="31"/>
      <w:bookmarkEnd w:id="32"/>
      <w:bookmarkEnd w:id="33"/>
    </w:p>
    <w:p w:rsidR="00C1071E" w:rsidRPr="00AC430A" w:rsidRDefault="00C20D8C" w:rsidP="00FA7C88">
      <w:pPr>
        <w:pStyle w:val="2"/>
      </w:pPr>
      <w:bookmarkStart w:id="34" w:name="_Toc351518682"/>
      <w:r w:rsidRPr="00AC430A">
        <w:rPr>
          <w:rFonts w:hint="eastAsia"/>
        </w:rPr>
        <w:t>Multiple access</w:t>
      </w:r>
      <w:bookmarkEnd w:id="34"/>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35" w:name="_Toc351518683"/>
      <w:r w:rsidRPr="00AC430A">
        <w:rPr>
          <w:rFonts w:hint="eastAsia"/>
        </w:rPr>
        <w:t>Synchronization</w:t>
      </w:r>
      <w:bookmarkEnd w:id="35"/>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36" w:name="_Toc351518684"/>
      <w:r w:rsidRPr="00AC430A">
        <w:rPr>
          <w:rFonts w:hint="eastAsia"/>
        </w:rPr>
        <w:lastRenderedPageBreak/>
        <w:t>Discovery</w:t>
      </w:r>
      <w:bookmarkEnd w:id="36"/>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 xml:space="preserve">evice shall support peer </w:t>
      </w:r>
      <w:proofErr w:type="spellStart"/>
      <w:r w:rsidR="00191989" w:rsidRPr="00AC430A">
        <w:rPr>
          <w:lang w:val="en-US" w:eastAsia="ko-KR"/>
        </w:rPr>
        <w:t>discoveryand</w:t>
      </w:r>
      <w:proofErr w:type="spellEnd"/>
      <w:r w:rsidR="00191989" w:rsidRPr="00AC430A">
        <w:rPr>
          <w:lang w:val="en-US" w:eastAsia="ko-KR"/>
        </w:rPr>
        <w:t xml:space="preserve">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w:t>
      </w:r>
      <w:del w:id="37" w:author="rent pc" w:date="2013-03-20T03:05:00Z">
        <w:r w:rsidRPr="00472BA5" w:rsidDel="000872EC">
          <w:rPr>
            <w:lang w:val="en-US" w:eastAsia="ko-KR"/>
          </w:rPr>
          <w:delText xml:space="preserve">concurrent </w:delText>
        </w:r>
      </w:del>
      <w:proofErr w:type="spellStart"/>
      <w:r w:rsidRPr="00472BA5">
        <w:rPr>
          <w:lang w:val="en-US" w:eastAsia="ko-KR"/>
        </w:rPr>
        <w:t>uni</w:t>
      </w:r>
      <w:proofErr w:type="spellEnd"/>
      <w:r w:rsidRPr="00472BA5">
        <w:rPr>
          <w:lang w:val="en-US" w:eastAsia="ko-KR"/>
        </w:rPr>
        <w:t>-directional discoveries.</w:t>
      </w: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proofErr w:type="spellStart"/>
      <w:r w:rsidRPr="00AC430A">
        <w:rPr>
          <w:lang w:eastAsia="ko-KR"/>
        </w:rPr>
        <w:t>following</w:t>
      </w:r>
      <w:r w:rsidR="0053444A" w:rsidRPr="00AC430A">
        <w:rPr>
          <w:rFonts w:hint="eastAsia"/>
          <w:lang w:eastAsia="ko-KR"/>
        </w:rPr>
        <w:t>properties</w:t>
      </w:r>
      <w:proofErr w:type="spellEnd"/>
      <w:r w:rsidR="0053444A" w:rsidRPr="00AC430A">
        <w:rPr>
          <w:rFonts w:hint="eastAsia"/>
          <w:lang w:eastAsia="ko-KR"/>
        </w:rPr>
        <w:t xml:space="preserve">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proofErr w:type="spellStart"/>
      <w:r w:rsidRPr="00AC430A">
        <w:rPr>
          <w:lang w:eastAsia="ko-KR"/>
        </w:rPr>
        <w:t>S</w:t>
      </w:r>
      <w:r w:rsidRPr="00AC430A">
        <w:rPr>
          <w:rFonts w:hint="eastAsia"/>
          <w:lang w:eastAsia="ko-KR"/>
        </w:rPr>
        <w:t>upport</w:t>
      </w:r>
      <w:r w:rsidRPr="00AC430A">
        <w:rPr>
          <w:lang w:eastAsia="ko-KR"/>
        </w:rPr>
        <w:t>high</w:t>
      </w:r>
      <w:proofErr w:type="spellEnd"/>
      <w:r w:rsidRPr="00AC430A">
        <w:rPr>
          <w:lang w:eastAsia="ko-KR"/>
        </w:rPr>
        <w:t xml:space="preserve"> </w:t>
      </w:r>
      <w:proofErr w:type="spellStart"/>
      <w:r w:rsidR="00F4480C" w:rsidRPr="00AC430A">
        <w:rPr>
          <w:rFonts w:hint="eastAsia"/>
          <w:lang w:eastAsia="ko-KR"/>
        </w:rPr>
        <w:t>PD</w:t>
      </w:r>
      <w:r w:rsidRPr="00AC430A">
        <w:rPr>
          <w:lang w:eastAsia="ko-KR"/>
        </w:rPr>
        <w:t>density</w:t>
      </w:r>
      <w:r w:rsidR="00C13F8E" w:rsidRPr="00AC430A">
        <w:rPr>
          <w:lang w:eastAsia="ko-KR"/>
        </w:rPr>
        <w:t>and</w:t>
      </w:r>
      <w:proofErr w:type="spellEnd"/>
      <w:r w:rsidR="00C13F8E" w:rsidRPr="00AC430A">
        <w:rPr>
          <w:lang w:eastAsia="ko-KR"/>
        </w:rPr>
        <w:t xml:space="preserve">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w:t>
      </w:r>
      <w:del w:id="38" w:author="rent pc" w:date="2013-03-20T03:05:00Z">
        <w:r w:rsidRPr="00AC430A" w:rsidDel="005A4960">
          <w:rPr>
            <w:lang w:eastAsia="ko-KR"/>
          </w:rPr>
          <w:delText xml:space="preserve">implementer </w:delText>
        </w:r>
      </w:del>
      <w:proofErr w:type="spellStart"/>
      <w:ins w:id="39" w:author="rent pc" w:date="2013-03-20T03:05:00Z">
        <w:r w:rsidR="005A4960">
          <w:rPr>
            <w:rFonts w:hint="eastAsia"/>
            <w:lang w:eastAsia="ko-KR"/>
          </w:rPr>
          <w:t>proposers</w:t>
        </w:r>
      </w:ins>
      <w:r w:rsidRPr="00AC430A">
        <w:rPr>
          <w:lang w:eastAsia="ko-KR"/>
        </w:rPr>
        <w:t>how</w:t>
      </w:r>
      <w:proofErr w:type="spellEnd"/>
      <w:r w:rsidRPr="00AC430A">
        <w:rPr>
          <w:lang w:eastAsia="ko-KR"/>
        </w:rPr>
        <w:t xml:space="preserve"> to use </w:t>
      </w:r>
      <w:del w:id="40" w:author="rent pc" w:date="2013-03-20T03:05:00Z">
        <w:r w:rsidRPr="00AC430A" w:rsidDel="005A4960">
          <w:rPr>
            <w:lang w:eastAsia="ko-KR"/>
          </w:rPr>
          <w:delText xml:space="preserve">and implement </w:delText>
        </w:r>
      </w:del>
      <w:r w:rsidRPr="00AC430A">
        <w:rPr>
          <w:lang w:eastAsia="ko-KR"/>
        </w:rPr>
        <w:t xml:space="preserve">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 xml:space="preserve">IEEE 802.15.8 may support that a peer </w:t>
      </w:r>
      <w:del w:id="41" w:author="rent pc" w:date="2013-03-20T03:06:00Z">
        <w:r w:rsidRPr="00AC430A" w:rsidDel="002E6E63">
          <w:rPr>
            <w:lang w:eastAsia="ko-KR"/>
          </w:rPr>
          <w:delText>ID is discovered to</w:delText>
        </w:r>
      </w:del>
      <w:ins w:id="42" w:author="rent pc" w:date="2013-03-20T03:06:00Z">
        <w:r w:rsidR="002E6E63">
          <w:rPr>
            <w:rFonts w:hint="eastAsia"/>
            <w:lang w:eastAsia="ko-KR"/>
          </w:rPr>
          <w:t>discovers</w:t>
        </w:r>
      </w:ins>
      <w:r w:rsidRPr="00AC430A">
        <w:rPr>
          <w:lang w:eastAsia="ko-KR"/>
        </w:rPr>
        <w:t xml:space="preserve"> only other peers who </w:t>
      </w:r>
      <w:del w:id="43" w:author="rent pc" w:date="2013-03-20T03:06:00Z">
        <w:r w:rsidRPr="00AC430A" w:rsidDel="00B245B8">
          <w:rPr>
            <w:lang w:eastAsia="ko-KR"/>
          </w:rPr>
          <w:delText xml:space="preserve">is </w:delText>
        </w:r>
      </w:del>
      <w:proofErr w:type="spellStart"/>
      <w:ins w:id="44" w:author="rent pc" w:date="2013-03-20T03:06:00Z">
        <w:r w:rsidR="00B245B8">
          <w:rPr>
            <w:rFonts w:hint="eastAsia"/>
            <w:lang w:eastAsia="ko-KR"/>
          </w:rPr>
          <w:t>are</w:t>
        </w:r>
      </w:ins>
      <w:r w:rsidRPr="00AC430A">
        <w:rPr>
          <w:lang w:eastAsia="ko-KR"/>
        </w:rPr>
        <w:t>in</w:t>
      </w:r>
      <w:proofErr w:type="spellEnd"/>
      <w:r w:rsidRPr="00AC430A">
        <w:rPr>
          <w:lang w:eastAsia="ko-KR"/>
        </w:rPr>
        <w:t xml:space="preserve"> the same application-specific ID/</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proofErr w:type="spellStart"/>
      <w:r w:rsidR="00472BA5">
        <w:rPr>
          <w:rFonts w:hint="eastAsia"/>
          <w:lang w:eastAsia="ko-KR"/>
        </w:rPr>
        <w:t>shall</w:t>
      </w:r>
      <w:r w:rsidRPr="00AC430A">
        <w:rPr>
          <w:lang w:eastAsia="ko-KR"/>
        </w:rPr>
        <w:t>support</w:t>
      </w:r>
      <w:proofErr w:type="spellEnd"/>
      <w:r w:rsidRPr="00AC430A">
        <w:rPr>
          <w:lang w:eastAsia="ko-KR"/>
        </w:rPr>
        <w:t xml:space="preserve">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45" w:name="_Toc351518685"/>
      <w:r w:rsidRPr="00AC430A">
        <w:rPr>
          <w:rFonts w:hint="eastAsia"/>
        </w:rPr>
        <w:t>Peering</w:t>
      </w:r>
      <w:bookmarkEnd w:id="45"/>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proofErr w:type="spellStart"/>
      <w:r w:rsidR="003B59D6" w:rsidRPr="00AC430A">
        <w:rPr>
          <w:rFonts w:hint="eastAsia"/>
          <w:lang w:eastAsia="ko-KR"/>
        </w:rPr>
        <w:t>peering.Peering</w:t>
      </w:r>
      <w:proofErr w:type="spellEnd"/>
      <w:r w:rsidR="003B59D6" w:rsidRPr="00AC430A">
        <w:rPr>
          <w:rFonts w:hint="eastAsia"/>
          <w:lang w:eastAsia="ko-KR"/>
        </w:rPr>
        <w:t xml:space="preserve">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r>
        <w:rPr>
          <w:rFonts w:hint="eastAsia"/>
          <w:lang w:eastAsia="ko-KR"/>
        </w:rPr>
        <w:t xml:space="preserve">IEEE </w:t>
      </w:r>
      <w:r>
        <w:rPr>
          <w:lang w:eastAsia="ko-KR"/>
        </w:rPr>
        <w:t>802.15.8</w:t>
      </w:r>
      <w:r w:rsidRPr="00477AA4">
        <w:rPr>
          <w:lang w:eastAsia="ko-KR"/>
        </w:rPr>
        <w:t>shall support re-</w:t>
      </w:r>
      <w:proofErr w:type="spellStart"/>
      <w:r w:rsidRPr="00477AA4">
        <w:rPr>
          <w:lang w:eastAsia="ko-KR"/>
        </w:rPr>
        <w:t>peering.</w:t>
      </w:r>
      <w:ins w:id="46" w:author="rent pc" w:date="2013-03-20T03:06:00Z">
        <w:r w:rsidR="0020287D" w:rsidRPr="0020287D">
          <w:rPr>
            <w:lang w:eastAsia="ko-KR"/>
          </w:rPr>
          <w:t>In</w:t>
        </w:r>
        <w:proofErr w:type="spellEnd"/>
        <w:r w:rsidR="0020287D" w:rsidRPr="0020287D">
          <w:rPr>
            <w:lang w:eastAsia="ko-KR"/>
          </w:rPr>
          <w:t xml:space="preserve"> the re-peering procedure, discovery may be simplified or omitted.</w:t>
        </w:r>
      </w:ins>
    </w:p>
    <w:p w:rsidR="00CD2EAA" w:rsidRPr="00AC430A" w:rsidRDefault="00CD2EAA" w:rsidP="005F09D5">
      <w:pPr>
        <w:rPr>
          <w:lang w:eastAsia="ko-KR"/>
        </w:rPr>
      </w:pPr>
    </w:p>
    <w:p w:rsidR="00C1071E" w:rsidRPr="00AC430A" w:rsidRDefault="00D72626" w:rsidP="00FA7C88">
      <w:pPr>
        <w:pStyle w:val="2"/>
      </w:pPr>
      <w:bookmarkStart w:id="47" w:name="_Toc351518686"/>
      <w:r w:rsidRPr="00AC430A">
        <w:rPr>
          <w:rFonts w:hint="eastAsia"/>
        </w:rPr>
        <w:t>Scheduling</w:t>
      </w:r>
      <w:bookmarkEnd w:id="47"/>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proofErr w:type="spellStart"/>
      <w:r w:rsidR="00757A3F" w:rsidRPr="00AC430A">
        <w:rPr>
          <w:rFonts w:hint="eastAsia"/>
          <w:lang w:eastAsia="ko-KR"/>
        </w:rPr>
        <w:t>a</w:t>
      </w:r>
      <w:r w:rsidR="00E47349" w:rsidRPr="00AC430A">
        <w:rPr>
          <w:rFonts w:hint="eastAsia"/>
          <w:lang w:eastAsia="ko-KR"/>
        </w:rPr>
        <w:t>fully</w:t>
      </w:r>
      <w:proofErr w:type="spellEnd"/>
      <w:r w:rsidR="00E47349" w:rsidRPr="00AC430A">
        <w:rPr>
          <w:rFonts w:hint="eastAsia"/>
          <w:lang w:eastAsia="ko-KR"/>
        </w:rPr>
        <w:t xml:space="preserve">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48" w:name="_Toc351518687"/>
      <w:proofErr w:type="spellStart"/>
      <w:r w:rsidRPr="00AC430A">
        <w:t>QoS</w:t>
      </w:r>
      <w:bookmarkEnd w:id="48"/>
      <w:proofErr w:type="spellEnd"/>
    </w:p>
    <w:p w:rsidR="00A02382" w:rsidRPr="00AC430A" w:rsidRDefault="00AF30E2" w:rsidP="00A02382">
      <w:pPr>
        <w:rPr>
          <w:lang w:eastAsia="ko-KR"/>
        </w:rPr>
      </w:pPr>
      <w:r w:rsidRPr="00AC430A">
        <w:rPr>
          <w:lang w:eastAsia="ko-KR"/>
        </w:rPr>
        <w:t xml:space="preserve">IEEE 802.15.8 shall support prioritized </w:t>
      </w:r>
      <w:proofErr w:type="spellStart"/>
      <w:r w:rsidRPr="00AC430A">
        <w:rPr>
          <w:lang w:eastAsia="ko-KR"/>
        </w:rPr>
        <w:t>services</w:t>
      </w:r>
      <w:r w:rsidR="007D4030" w:rsidRPr="007D4030">
        <w:rPr>
          <w:lang w:eastAsia="ko-KR"/>
        </w:rPr>
        <w:t>including</w:t>
      </w:r>
      <w:proofErr w:type="spellEnd"/>
      <w:r w:rsidR="007D4030" w:rsidRPr="007D4030">
        <w:rPr>
          <w:lang w:eastAsia="ko-KR"/>
        </w:rPr>
        <w:t xml:space="preserve">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49" w:name="_Toc351518688"/>
      <w:r w:rsidRPr="00AC430A">
        <w:t>Interference management</w:t>
      </w:r>
      <w:bookmarkEnd w:id="49"/>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C22947" w:rsidRDefault="007D4030" w:rsidP="00485E64">
      <w:pPr>
        <w:pStyle w:val="2"/>
      </w:pPr>
      <w:bookmarkStart w:id="50" w:name="_Toc351518689"/>
      <w:r>
        <w:rPr>
          <w:rFonts w:hint="eastAsia"/>
        </w:rPr>
        <w:t>Transmit power control</w:t>
      </w:r>
      <w:bookmarkEnd w:id="50"/>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51" w:name="_Toc351518690"/>
      <w:r w:rsidRPr="00AC430A">
        <w:lastRenderedPageBreak/>
        <w:t>Multicast</w:t>
      </w:r>
      <w:bookmarkEnd w:id="51"/>
    </w:p>
    <w:p w:rsidR="008D1D32" w:rsidRPr="00AC430A" w:rsidRDefault="00AF30E2" w:rsidP="008D1D32">
      <w:pPr>
        <w:rPr>
          <w:lang w:eastAsia="ko-KR"/>
        </w:rPr>
      </w:pPr>
      <w:proofErr w:type="gramStart"/>
      <w:r w:rsidRPr="00AC430A">
        <w:rPr>
          <w:lang w:eastAsia="ko-KR"/>
        </w:rPr>
        <w:t xml:space="preserve">IEEE 802.15.8 </w:t>
      </w:r>
      <w:proofErr w:type="spellStart"/>
      <w:r w:rsidR="00FF6A28">
        <w:rPr>
          <w:rFonts w:hint="eastAsia"/>
          <w:lang w:eastAsia="ko-KR"/>
        </w:rPr>
        <w:t>may</w:t>
      </w:r>
      <w:r w:rsidRPr="00AC430A">
        <w:rPr>
          <w:lang w:eastAsia="ko-KR"/>
        </w:rPr>
        <w:t>support</w:t>
      </w:r>
      <w:proofErr w:type="spellEnd"/>
      <w:r w:rsidRPr="00AC430A">
        <w:rPr>
          <w:lang w:eastAsia="ko-KR"/>
        </w:rPr>
        <w:t xml:space="preserve"> a </w:t>
      </w:r>
      <w:r w:rsidR="00FF6A28">
        <w:rPr>
          <w:rFonts w:hint="eastAsia"/>
          <w:lang w:eastAsia="ko-KR"/>
        </w:rPr>
        <w:t xml:space="preserve">reliable </w:t>
      </w:r>
      <w:r w:rsidRPr="00AC430A">
        <w:rPr>
          <w:lang w:eastAsia="ko-KR"/>
        </w:rPr>
        <w:t>multicast transmission including both one-hop and multi-hop cases.</w:t>
      </w:r>
      <w:proofErr w:type="gramEnd"/>
    </w:p>
    <w:p w:rsidR="008D1D32" w:rsidRPr="00AC430A" w:rsidRDefault="008D1D32" w:rsidP="008D1D32">
      <w:pPr>
        <w:rPr>
          <w:lang w:eastAsia="ko-KR"/>
        </w:rPr>
      </w:pPr>
    </w:p>
    <w:p w:rsidR="008D1D32" w:rsidRPr="00AC430A" w:rsidRDefault="00AF30E2" w:rsidP="00FA7C88">
      <w:pPr>
        <w:pStyle w:val="2"/>
      </w:pPr>
      <w:bookmarkStart w:id="52" w:name="_Toc351518691"/>
      <w:r w:rsidRPr="00AC430A">
        <w:t>Broadcast</w:t>
      </w:r>
      <w:bookmarkEnd w:id="52"/>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53" w:name="_Toc351518692"/>
      <w:r w:rsidRPr="00AC430A">
        <w:rPr>
          <w:rFonts w:hint="eastAsia"/>
        </w:rPr>
        <w:t>Multi-hop support</w:t>
      </w:r>
      <w:bookmarkEnd w:id="53"/>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54" w:name="_Toc351518693"/>
      <w:r w:rsidRPr="00AC430A">
        <w:rPr>
          <w:rFonts w:hint="eastAsia"/>
        </w:rPr>
        <w:t>Relative positioning</w:t>
      </w:r>
      <w:bookmarkEnd w:id="54"/>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55" w:name="_Toc351518694"/>
      <w:r w:rsidRPr="00AC430A">
        <w:t>Power management</w:t>
      </w:r>
      <w:bookmarkEnd w:id="55"/>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w:t>
      </w:r>
      <w:ins w:id="56" w:author="rent pc" w:date="2013-03-20T03:06:00Z">
        <w:r w:rsidR="000939C6" w:rsidRPr="000939C6">
          <w:rPr>
            <w:lang w:val="en-US" w:eastAsia="ko-KR"/>
          </w:rPr>
          <w:t>document</w:t>
        </w:r>
        <w:r w:rsidR="000939C6">
          <w:rPr>
            <w:rFonts w:hint="eastAsia"/>
            <w:lang w:val="en-US" w:eastAsia="ko-KR"/>
          </w:rPr>
          <w:t xml:space="preserve"> number</w:t>
        </w:r>
        <w:r w:rsidR="000939C6" w:rsidRPr="000939C6">
          <w:rPr>
            <w:lang w:val="en-US" w:eastAsia="ko-KR"/>
          </w:rPr>
          <w:t xml:space="preserve"> 15-12-0684-00-0008</w:t>
        </w:r>
      </w:ins>
      <w:del w:id="57" w:author="rent pc" w:date="2013-03-20T03:06:00Z">
        <w:r w:rsidRPr="00AC430A" w:rsidDel="000939C6">
          <w:rPr>
            <w:lang w:val="en-US" w:eastAsia="ko-KR"/>
          </w:rPr>
          <w:delText>DCN15-12-0350</w:delText>
        </w:r>
      </w:del>
      <w:r w:rsidRPr="00AC430A">
        <w:rPr>
          <w:lang w:val="en-US" w:eastAsia="ko-KR"/>
        </w:rPr>
        <w:t>)</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58" w:name="_Toc351518695"/>
      <w:r w:rsidRPr="00AC430A">
        <w:rPr>
          <w:rFonts w:hint="eastAsia"/>
        </w:rPr>
        <w:t>Security</w:t>
      </w:r>
      <w:bookmarkEnd w:id="58"/>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4227BA" w:rsidRPr="004227BA" w:rsidRDefault="004227BA" w:rsidP="004227BA">
      <w:pPr>
        <w:rPr>
          <w:lang w:val="en-US" w:eastAsia="ko-KR"/>
        </w:rPr>
      </w:pPr>
      <w:r w:rsidRPr="004227BA">
        <w:rPr>
          <w:lang w:val="en-US" w:eastAsia="ko-KR"/>
        </w:rPr>
        <w:t xml:space="preserve">The IEEE 802.15.8 may include </w:t>
      </w:r>
    </w:p>
    <w:p w:rsidR="00C22947" w:rsidRDefault="004227BA" w:rsidP="00485E64">
      <w:pPr>
        <w:pStyle w:val="a6"/>
        <w:numPr>
          <w:ilvl w:val="0"/>
          <w:numId w:val="25"/>
        </w:numPr>
        <w:ind w:leftChars="0"/>
        <w:rPr>
          <w:lang w:val="en-US" w:eastAsia="ko-KR"/>
        </w:rPr>
      </w:pPr>
      <w:proofErr w:type="gramStart"/>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p>
    <w:p w:rsidR="00C22947" w:rsidRDefault="0090775F" w:rsidP="00485E64">
      <w:pPr>
        <w:pStyle w:val="a6"/>
        <w:numPr>
          <w:ilvl w:val="0"/>
          <w:numId w:val="25"/>
        </w:numPr>
        <w:ind w:leftChars="0"/>
        <w:rPr>
          <w:lang w:val="en-US" w:eastAsia="ko-KR"/>
        </w:rPr>
      </w:pPr>
      <w:proofErr w:type="gramStart"/>
      <w:r>
        <w:rPr>
          <w:lang w:val="en-US" w:eastAsia="ko-KR"/>
        </w:rPr>
        <w:t>a</w:t>
      </w:r>
      <w:proofErr w:type="gramEnd"/>
      <w:r>
        <w:rPr>
          <w:lang w:val="en-US" w:eastAsia="ko-KR"/>
        </w:rPr>
        <w:t xml:space="preserve"> key management protocol that provides efficient means to derive secret keys by a user, or establish private keys or group keys among the devices.</w:t>
      </w:r>
    </w:p>
    <w:p w:rsidR="00C22947" w:rsidRDefault="0090775F" w:rsidP="00485E64">
      <w:pPr>
        <w:pStyle w:val="a6"/>
        <w:numPr>
          <w:ilvl w:val="0"/>
          <w:numId w:val="25"/>
        </w:numPr>
        <w:ind w:leftChars="0"/>
        <w:rPr>
          <w:lang w:val="en-US" w:eastAsia="ko-KR"/>
        </w:rPr>
      </w:pPr>
      <w:proofErr w:type="gramStart"/>
      <w:r>
        <w:rPr>
          <w:lang w:val="en-US" w:eastAsia="ko-KR"/>
        </w:rPr>
        <w:t>multiple</w:t>
      </w:r>
      <w:proofErr w:type="gramEnd"/>
      <w:r>
        <w:rPr>
          <w:lang w:val="en-US" w:eastAsia="ko-KR"/>
        </w:rPr>
        <w:t xml:space="preserve"> levels of security modes depending on security requirements of services.</w:t>
      </w:r>
      <w:bookmarkStart w:id="59" w:name="_GoBack"/>
      <w:bookmarkEnd w:id="59"/>
      <w:r>
        <w:rPr>
          <w:lang w:val="en-US" w:eastAsia="ko-KR"/>
        </w:rPr>
        <w:tab/>
      </w:r>
    </w:p>
    <w:p w:rsidR="00C22947" w:rsidRDefault="0090775F" w:rsidP="00485E64">
      <w:pPr>
        <w:pStyle w:val="a6"/>
        <w:numPr>
          <w:ilvl w:val="0"/>
          <w:numId w:val="25"/>
        </w:numPr>
        <w:ind w:leftChars="0"/>
        <w:rPr>
          <w:lang w:val="en-US" w:eastAsia="ko-KR"/>
        </w:rPr>
      </w:pPr>
      <w:proofErr w:type="gramStart"/>
      <w:r>
        <w:rPr>
          <w:lang w:val="en-US" w:eastAsia="ko-KR"/>
        </w:rPr>
        <w:t>support</w:t>
      </w:r>
      <w:proofErr w:type="gramEnd"/>
      <w:r>
        <w:rPr>
          <w:lang w:val="en-US" w:eastAsia="ko-KR"/>
        </w:rPr>
        <w:t xml:space="preserve"> of various security algorithms on the basis of the security and efficiency requirements of the services.</w:t>
      </w:r>
    </w:p>
    <w:p w:rsidR="00A47088" w:rsidRPr="00AC430A" w:rsidRDefault="00A47088" w:rsidP="00AC2D3D">
      <w:pPr>
        <w:rPr>
          <w:lang w:val="en-US" w:eastAsia="ko-KR"/>
        </w:rPr>
      </w:pPr>
    </w:p>
    <w:p w:rsidR="00001D7A" w:rsidRPr="00AC430A" w:rsidRDefault="00AF30E2" w:rsidP="00FA7C88">
      <w:pPr>
        <w:pStyle w:val="2"/>
        <w:rPr>
          <w:lang w:val="en-US"/>
        </w:rPr>
      </w:pPr>
      <w:bookmarkStart w:id="60" w:name="_Toc351518696"/>
      <w:r w:rsidRPr="00AC430A">
        <w:rPr>
          <w:lang w:val="en-US"/>
        </w:rPr>
        <w:t>Scalability</w:t>
      </w:r>
      <w:bookmarkEnd w:id="60"/>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61" w:name="_Toc351518697"/>
      <w:r w:rsidRPr="00AC430A">
        <w:rPr>
          <w:lang w:val="en-US"/>
        </w:rPr>
        <w:t>Network scalability</w:t>
      </w:r>
      <w:bookmarkEnd w:id="61"/>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62" w:name="_Toc351518698"/>
      <w:r w:rsidRPr="00AC430A">
        <w:rPr>
          <w:lang w:val="en-US"/>
        </w:rPr>
        <w:t>Data rate scalability</w:t>
      </w:r>
      <w:bookmarkEnd w:id="62"/>
    </w:p>
    <w:p w:rsidR="00C1071E" w:rsidRPr="00AC430A" w:rsidRDefault="00BA1023" w:rsidP="00E13556">
      <w:pPr>
        <w:pStyle w:val="a6"/>
        <w:numPr>
          <w:ilvl w:val="0"/>
          <w:numId w:val="16"/>
        </w:numPr>
        <w:ind w:leftChars="0"/>
        <w:rPr>
          <w:lang w:val="en-US" w:eastAsia="ko-KR"/>
        </w:rPr>
      </w:pPr>
      <w:ins w:id="63" w:author="rent pc" w:date="2013-03-20T03:07:00Z">
        <w:r>
          <w:rPr>
            <w:rFonts w:hint="eastAsia"/>
            <w:lang w:val="en-US" w:eastAsia="ko-KR"/>
          </w:rPr>
          <w:t xml:space="preserve">IEEE802.15.8 </w:t>
        </w:r>
      </w:ins>
      <w:r w:rsidR="00AF30E2" w:rsidRPr="00AC430A">
        <w:rPr>
          <w:lang w:val="en-US" w:eastAsia="ko-KR"/>
        </w:rPr>
        <w:t>PAC shall support scalable data rate to accommodate many applications such as listed in the Application Matrix (</w:t>
      </w:r>
      <w:ins w:id="64" w:author="rent pc" w:date="2013-03-20T03:07:00Z">
        <w:r w:rsidR="00E13556" w:rsidRPr="00E13556">
          <w:rPr>
            <w:lang w:val="en-US" w:eastAsia="ko-KR"/>
          </w:rPr>
          <w:t>document number 15-12-0684-00-0008</w:t>
        </w:r>
      </w:ins>
      <w:del w:id="65" w:author="rent pc" w:date="2013-03-20T03:07:00Z">
        <w:r w:rsidR="00AF30E2" w:rsidRPr="00AC430A" w:rsidDel="00E13556">
          <w:rPr>
            <w:lang w:val="en-US" w:eastAsia="ko-KR"/>
          </w:rPr>
          <w:delText>DCN15-12-0350</w:delText>
        </w:r>
      </w:del>
      <w:r w:rsidR="00AF30E2" w:rsidRPr="00AC430A">
        <w:rPr>
          <w:lang w:val="en-US" w:eastAsia="ko-KR"/>
        </w:rPr>
        <w:t>).</w:t>
      </w:r>
    </w:p>
    <w:p w:rsidR="00A052A3" w:rsidRPr="00AC430A" w:rsidRDefault="00A052A3" w:rsidP="00A052A3">
      <w:pPr>
        <w:rPr>
          <w:lang w:eastAsia="ko-KR"/>
        </w:rPr>
      </w:pPr>
    </w:p>
    <w:p w:rsidR="00C1071E" w:rsidRPr="00AC430A" w:rsidRDefault="00A052A3" w:rsidP="00FA7C88">
      <w:pPr>
        <w:pStyle w:val="2"/>
      </w:pPr>
      <w:bookmarkStart w:id="66" w:name="_Toc351518699"/>
      <w:r w:rsidRPr="00AC430A">
        <w:rPr>
          <w:rFonts w:hint="eastAsia"/>
        </w:rPr>
        <w:t>Coexistence</w:t>
      </w:r>
      <w:bookmarkEnd w:id="66"/>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C1071E"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w:t>
      </w:r>
      <w:del w:id="67" w:author="rent pc" w:date="2013-03-20T03:07:00Z">
        <w:r w:rsidR="00A052A3" w:rsidRPr="00AC430A" w:rsidDel="00191BA2">
          <w:rPr>
            <w:lang w:eastAsia="ko-KR"/>
          </w:rPr>
          <w:delText xml:space="preserve"> as well as </w:delText>
        </w:r>
        <w:r w:rsidR="00C767DA" w:rsidRPr="00C767DA" w:rsidDel="00191BA2">
          <w:rPr>
            <w:lang w:eastAsia="ko-KR"/>
          </w:rPr>
          <w:delText>devices compliant with other specifications</w:delText>
        </w:r>
        <w:r w:rsidR="00A052A3" w:rsidRPr="00AC430A" w:rsidDel="00191BA2">
          <w:rPr>
            <w:lang w:eastAsia="ko-KR"/>
          </w:rPr>
          <w:delText xml:space="preserve"> in the same spectrum</w:delText>
        </w:r>
      </w:del>
      <w:r w:rsidR="00A052A3" w:rsidRPr="00AC430A">
        <w:rPr>
          <w:lang w:eastAsia="ko-KR"/>
        </w:rPr>
        <w:t>.</w:t>
      </w:r>
    </w:p>
    <w:p w:rsidR="00A052A3" w:rsidRPr="00AC430A" w:rsidRDefault="00A052A3" w:rsidP="00A052A3">
      <w:pPr>
        <w:rPr>
          <w:lang w:eastAsia="ko-KR"/>
        </w:rPr>
      </w:pPr>
    </w:p>
    <w:p w:rsidR="00A052A3" w:rsidRPr="00AC430A" w:rsidRDefault="00AF30E2" w:rsidP="00FA7C88">
      <w:pPr>
        <w:pStyle w:val="2"/>
      </w:pPr>
      <w:bookmarkStart w:id="68" w:name="_Toc351518700"/>
      <w:r w:rsidRPr="00AC430A">
        <w:lastRenderedPageBreak/>
        <w:t>Requirements for high layer and infrastructure interaction</w:t>
      </w:r>
      <w:bookmarkEnd w:id="68"/>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69" w:name="_Toc351518701"/>
      <w:r w:rsidRPr="00AC430A">
        <w:rPr>
          <w:rFonts w:hint="eastAsia"/>
        </w:rPr>
        <w:t>Performance requirements</w:t>
      </w:r>
      <w:bookmarkEnd w:id="69"/>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70" w:name="_Toc351518702"/>
      <w:r w:rsidRPr="00AC430A">
        <w:t>Areal spectral efficiency</w:t>
      </w:r>
      <w:bookmarkEnd w:id="70"/>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71" w:name="_Toc351518703"/>
      <w:r w:rsidRPr="00AC430A">
        <w:t>Data rate</w:t>
      </w:r>
      <w:bookmarkEnd w:id="71"/>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72" w:name="_Toc351518704"/>
      <w:r w:rsidRPr="00AC430A">
        <w:rPr>
          <w:rFonts w:hint="eastAsia"/>
        </w:rPr>
        <w:t>Error rate</w:t>
      </w:r>
      <w:bookmarkEnd w:id="72"/>
    </w:p>
    <w:p w:rsidR="00C1071E" w:rsidRPr="00AC430A" w:rsidRDefault="00483008" w:rsidP="00FA7C88">
      <w:pPr>
        <w:pStyle w:val="3"/>
      </w:pPr>
      <w:bookmarkStart w:id="73" w:name="_Toc351518705"/>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73"/>
    </w:p>
    <w:p w:rsidR="00D711BD" w:rsidRPr="00AC430A" w:rsidRDefault="00D711BD" w:rsidP="0049667A">
      <w:pPr>
        <w:rPr>
          <w:lang w:eastAsia="ko-KR"/>
        </w:rPr>
      </w:pPr>
      <w:r w:rsidRPr="00AC430A">
        <w:rPr>
          <w:lang w:eastAsia="ko-KR"/>
        </w:rPr>
        <w:t>The packet error rate (PER)</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74" w:name="_Toc351518706"/>
      <w:r w:rsidRPr="00AC430A">
        <w:t>Latency</w:t>
      </w:r>
      <w:bookmarkEnd w:id="74"/>
    </w:p>
    <w:p w:rsidR="00F843E7" w:rsidRPr="00F843E7" w:rsidRDefault="00F843E7" w:rsidP="00F843E7">
      <w:pPr>
        <w:pStyle w:val="3"/>
        <w:rPr>
          <w:lang w:val="en-US"/>
        </w:rPr>
      </w:pPr>
      <w:bookmarkStart w:id="75" w:name="_Toc351518707"/>
      <w:r w:rsidRPr="00F843E7">
        <w:rPr>
          <w:lang w:val="en-US"/>
        </w:rPr>
        <w:t>Discovery latency</w:t>
      </w:r>
      <w:bookmarkEnd w:id="75"/>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76" w:name="_Toc340554084"/>
      <w:bookmarkStart w:id="77" w:name="_Toc351518708"/>
      <w:r>
        <w:t>Data latency</w:t>
      </w:r>
      <w:bookmarkEnd w:id="76"/>
      <w:bookmarkEnd w:id="77"/>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2"/>
      </w:pPr>
      <w:bookmarkStart w:id="78" w:name="_Toc351518709"/>
      <w:r w:rsidRPr="00AC430A">
        <w:t>Fairness</w:t>
      </w:r>
      <w:bookmarkEnd w:id="78"/>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79" w:name="_Toc351518710"/>
      <w:r w:rsidRPr="00AC430A">
        <w:rPr>
          <w:rFonts w:hint="eastAsia"/>
        </w:rPr>
        <w:lastRenderedPageBreak/>
        <w:t>Mobility</w:t>
      </w:r>
      <w:bookmarkEnd w:id="79"/>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80" w:name="_Toc351518711"/>
      <w:r w:rsidRPr="00AC430A">
        <w:t>System overhead</w:t>
      </w:r>
      <w:bookmarkEnd w:id="80"/>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81" w:name="_Toc351518712"/>
      <w:r w:rsidRPr="00AC430A">
        <w:t>Complexity</w:t>
      </w:r>
      <w:bookmarkEnd w:id="81"/>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82" w:name="_Toc351518713"/>
      <w:r w:rsidRPr="00AC430A">
        <w:rPr>
          <w:rFonts w:hint="eastAsia"/>
        </w:rPr>
        <w:t>Regulations</w:t>
      </w:r>
      <w:bookmarkEnd w:id="82"/>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83" w:name="_Toc351518714"/>
      <w:r w:rsidRPr="00AC430A">
        <w:rPr>
          <w:rFonts w:hint="eastAsia"/>
        </w:rPr>
        <w:t xml:space="preserve">Evaluation </w:t>
      </w:r>
      <w:r w:rsidR="00FA5F43" w:rsidRPr="00AC430A">
        <w:rPr>
          <w:rFonts w:hint="eastAsia"/>
        </w:rPr>
        <w:t>m</w:t>
      </w:r>
      <w:r w:rsidRPr="00AC430A">
        <w:rPr>
          <w:rFonts w:hint="eastAsia"/>
        </w:rPr>
        <w:t>ethodology</w:t>
      </w:r>
      <w:bookmarkEnd w:id="83"/>
    </w:p>
    <w:p w:rsidR="00C1071E" w:rsidRPr="00FA7C88" w:rsidRDefault="00AF30E2" w:rsidP="00FA7C88">
      <w:pPr>
        <w:pStyle w:val="2"/>
      </w:pPr>
      <w:bookmarkStart w:id="84" w:name="_Toc351518715"/>
      <w:r w:rsidRPr="00FA7C88">
        <w:t>Antenna Configuration</w:t>
      </w:r>
      <w:bookmarkEnd w:id="84"/>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85" w:name="_Toc351518716"/>
      <w:r w:rsidRPr="00FA7C88">
        <w:rPr>
          <w:rFonts w:hint="eastAsia"/>
        </w:rPr>
        <w:t>Channel model</w:t>
      </w:r>
      <w:r w:rsidR="00696FAD" w:rsidRPr="00FA7C88">
        <w:rPr>
          <w:rFonts w:hint="eastAsia"/>
        </w:rPr>
        <w:t>s</w:t>
      </w:r>
      <w:bookmarkEnd w:id="85"/>
    </w:p>
    <w:p w:rsidR="003E51FB" w:rsidRDefault="003E51FB" w:rsidP="003E51FB">
      <w:pPr>
        <w:rPr>
          <w:lang w:eastAsia="ko-KR"/>
        </w:rPr>
      </w:pPr>
      <w:r>
        <w:rPr>
          <w:rFonts w:hint="eastAsia"/>
          <w:lang w:eastAsia="ko-KR"/>
        </w:rPr>
        <w:t xml:space="preserve">The contents related to </w:t>
      </w:r>
      <w:del w:id="86" w:author="rent pc" w:date="2013-03-20T04:20:00Z">
        <w:r w:rsidDel="00694F4B">
          <w:rPr>
            <w:rFonts w:hint="eastAsia"/>
            <w:lang w:eastAsia="ko-KR"/>
          </w:rPr>
          <w:delText xml:space="preserve">regulations </w:delText>
        </w:r>
      </w:del>
      <w:ins w:id="87" w:author="rent pc" w:date="2013-03-20T04:20:00Z">
        <w:r w:rsidR="00694F4B">
          <w:rPr>
            <w:rFonts w:hint="eastAsia"/>
            <w:lang w:eastAsia="ko-KR"/>
          </w:rPr>
          <w:t xml:space="preserve">channel </w:t>
        </w:r>
        <w:proofErr w:type="spellStart"/>
        <w:r w:rsidR="00694F4B">
          <w:rPr>
            <w:rFonts w:hint="eastAsia"/>
            <w:lang w:eastAsia="ko-KR"/>
          </w:rPr>
          <w:t>models</w:t>
        </w:r>
      </w:ins>
      <w:r>
        <w:rPr>
          <w:rFonts w:hint="eastAsia"/>
          <w:lang w:eastAsia="ko-KR"/>
        </w:rPr>
        <w:t>are</w:t>
      </w:r>
      <w:proofErr w:type="spellEnd"/>
      <w:r>
        <w:rPr>
          <w:rFonts w:hint="eastAsia"/>
          <w:lang w:eastAsia="ko-KR"/>
        </w:rPr>
        <w:t xml:space="preserv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3E51FB" w:rsidRDefault="00A63AC3"/>
    <w:p w:rsidR="00A95CAD" w:rsidRPr="00AC430A" w:rsidRDefault="00A95CAD" w:rsidP="00FA7C88">
      <w:pPr>
        <w:pStyle w:val="2"/>
      </w:pPr>
      <w:bookmarkStart w:id="88" w:name="_Toc351518717"/>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88"/>
    </w:p>
    <w:p w:rsidR="00C22947" w:rsidRDefault="00187E0A" w:rsidP="00485E64">
      <w:pPr>
        <w:pStyle w:val="3"/>
      </w:pPr>
      <w:bookmarkStart w:id="89" w:name="_Toc346247971"/>
      <w:bookmarkStart w:id="90" w:name="_Toc346247981"/>
      <w:bookmarkStart w:id="91" w:name="_Toc346248902"/>
      <w:bookmarkStart w:id="92" w:name="_Toc346250026"/>
      <w:bookmarkStart w:id="93" w:name="_Toc351518718"/>
      <w:bookmarkEnd w:id="89"/>
      <w:bookmarkEnd w:id="90"/>
      <w:bookmarkEnd w:id="91"/>
      <w:bookmarkEnd w:id="92"/>
      <w:r w:rsidRPr="00187E0A">
        <w:t xml:space="preserve">Link budget </w:t>
      </w:r>
      <w:proofErr w:type="gramStart"/>
      <w:r w:rsidRPr="00187E0A">
        <w:t>analysis</w:t>
      </w:r>
      <w:r w:rsidR="008A3FCF" w:rsidRPr="00AC430A">
        <w:t>(</w:t>
      </w:r>
      <w:proofErr w:type="gramEnd"/>
      <w:r w:rsidR="008A3FCF" w:rsidRPr="00AC430A">
        <w:t>PHY)</w:t>
      </w:r>
      <w:bookmarkEnd w:id="93"/>
    </w:p>
    <w:p w:rsidR="00C22947" w:rsidRDefault="00187E0A" w:rsidP="00485E64">
      <w:pPr>
        <w:pStyle w:val="paragraph"/>
        <w:ind w:left="0"/>
        <w:rPr>
          <w:rFonts w:cs="Arial"/>
          <w:szCs w:val="22"/>
        </w:rPr>
      </w:pPr>
      <w:r w:rsidRPr="00187E0A">
        <w:rPr>
          <w:rFonts w:cs="Arial"/>
        </w:rPr>
        <w:t>Parameter:</w:t>
      </w:r>
    </w:p>
    <w:p w:rsidR="00C22947" w:rsidRDefault="0090775F" w:rsidP="00485E64">
      <w:pPr>
        <w:pStyle w:val="a6"/>
        <w:numPr>
          <w:ilvl w:val="0"/>
          <w:numId w:val="37"/>
        </w:numPr>
        <w:ind w:leftChars="0"/>
        <w:rPr>
          <w:szCs w:val="22"/>
        </w:rPr>
      </w:pPr>
      <w:r w:rsidRPr="0090775F">
        <w:t xml:space="preserve">Average transmitter power </w:t>
      </w:r>
      <w:r w:rsidR="00187E0A" w:rsidRPr="00485E64">
        <w:rPr>
          <w:position w:val="-10"/>
        </w:rPr>
        <w:object w:dxaOrig="420" w:dyaOrig="320">
          <v:shape id="_x0000_i1027" type="#_x0000_t75" style="width:21.3pt;height:16.15pt" o:ole="">
            <v:imagedata r:id="rId12" o:title=""/>
          </v:shape>
          <o:OLEObject Type="Embed" ProgID="Equation.3" ShapeID="_x0000_i1027" DrawAspect="Content" ObjectID="_1436364146" r:id="rId13"/>
        </w:object>
      </w:r>
      <w:r w:rsidR="00187E0A" w:rsidRPr="00187E0A">
        <w:t xml:space="preserve"> x [dB]</w:t>
      </w:r>
    </w:p>
    <w:p w:rsidR="00C22947" w:rsidRDefault="0090775F" w:rsidP="00485E64">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pt;height:12.65pt" o:ole="" o:allowoverlap="f">
            <v:imagedata r:id="rId14" o:title=""/>
          </v:shape>
          <o:OLEObject Type="Embed" ProgID="Equation.3" ShapeID="_x0000_i1028" DrawAspect="Content" ObjectID="_1436364147" r:id="rId15"/>
        </w:object>
      </w:r>
      <w:r w:rsidR="00187E0A" w:rsidRPr="00187E0A">
        <w:t xml:space="preserve"> [m]</w:t>
      </w:r>
    </w:p>
    <w:p w:rsidR="00C22947" w:rsidRPr="00485E64" w:rsidRDefault="0090775F" w:rsidP="00485E64">
      <w:pPr>
        <w:pStyle w:val="a6"/>
        <w:numPr>
          <w:ilvl w:val="0"/>
          <w:numId w:val="37"/>
        </w:numPr>
        <w:ind w:leftChars="0"/>
        <w:rPr>
          <w:szCs w:val="22"/>
        </w:rPr>
      </w:pPr>
      <w:r w:rsidRPr="0090775F">
        <w:t xml:space="preserve">Transmitter antenna gain </w:t>
      </w:r>
      <w:r w:rsidR="00187E0A" w:rsidRPr="00485E64">
        <w:rPr>
          <w:position w:val="-10"/>
        </w:rPr>
        <w:object w:dxaOrig="460" w:dyaOrig="320">
          <v:shape id="_x0000_i1029" type="#_x0000_t75" style="width:23.05pt;height:16.15pt" o:ole="">
            <v:imagedata r:id="rId16" o:title=""/>
          </v:shape>
          <o:OLEObject Type="Embed" ProgID="Equation.3" ShapeID="_x0000_i1029" DrawAspect="Content" ObjectID="_1436364148" r:id="rId17"/>
        </w:object>
      </w:r>
      <w:r w:rsidR="00187E0A" w:rsidRPr="00187E0A">
        <w:t>x [</w:t>
      </w:r>
      <w:proofErr w:type="spellStart"/>
      <w:r w:rsidR="00187E0A" w:rsidRPr="00187E0A">
        <w:t>dBi</w:t>
      </w:r>
      <w:proofErr w:type="spellEnd"/>
      <w:r w:rsidR="00187E0A" w:rsidRPr="00187E0A">
        <w:t>]</w:t>
      </w:r>
    </w:p>
    <w:p w:rsidR="00C22947" w:rsidRPr="00485E64" w:rsidRDefault="00187E0A" w:rsidP="00485E64">
      <w:pPr>
        <w:pStyle w:val="a6"/>
        <w:numPr>
          <w:ilvl w:val="0"/>
          <w:numId w:val="37"/>
        </w:numPr>
        <w:ind w:leftChars="0"/>
        <w:rPr>
          <w:szCs w:val="22"/>
        </w:rPr>
      </w:pPr>
      <w:r w:rsidRPr="00187E0A">
        <w:t xml:space="preserve">Receiver antenna gain </w:t>
      </w:r>
      <w:r w:rsidRPr="00485E64">
        <w:rPr>
          <w:position w:val="-10"/>
        </w:rPr>
        <w:object w:dxaOrig="480" w:dyaOrig="320">
          <v:shape id="_x0000_i1030" type="#_x0000_t75" style="width:24.2pt;height:16.15pt" o:ole="">
            <v:imagedata r:id="rId18" o:title=""/>
          </v:shape>
          <o:OLEObject Type="Embed" ProgID="Equation.3" ShapeID="_x0000_i1030" DrawAspect="Content" ObjectID="_1436364149" r:id="rId19"/>
        </w:object>
      </w:r>
      <w:r w:rsidRPr="00187E0A">
        <w:t>x  [</w:t>
      </w:r>
      <w:proofErr w:type="spellStart"/>
      <w:r w:rsidRPr="00187E0A">
        <w:t>dBi</w:t>
      </w:r>
      <w:proofErr w:type="spellEnd"/>
      <w:r w:rsidRPr="00187E0A">
        <w:t>]</w:t>
      </w:r>
    </w:p>
    <w:p w:rsidR="00C22947" w:rsidRDefault="00187E0A" w:rsidP="00485E64">
      <w:pPr>
        <w:pStyle w:val="a6"/>
        <w:numPr>
          <w:ilvl w:val="0"/>
          <w:numId w:val="37"/>
        </w:numPr>
        <w:ind w:leftChars="0"/>
        <w:rPr>
          <w:szCs w:val="22"/>
        </w:rPr>
      </w:pPr>
      <w:r w:rsidRPr="00187E0A">
        <w:t xml:space="preserve">Central frequency </w:t>
      </w:r>
      <w:r w:rsidRPr="00485E64">
        <w:rPr>
          <w:position w:val="-10"/>
        </w:rPr>
        <w:object w:dxaOrig="440" w:dyaOrig="320">
          <v:shape id="_x0000_i1031" type="#_x0000_t75" style="width:21.9pt;height:16.15pt" o:ole="">
            <v:imagedata r:id="rId20" o:title=""/>
          </v:shape>
          <o:OLEObject Type="Embed" ProgID="Equation.3" ShapeID="_x0000_i1031" DrawAspect="Content" ObjectID="_1436364150" r:id="rId21"/>
        </w:object>
      </w:r>
      <w:r w:rsidRPr="00187E0A">
        <w:t>x  [Hz]</w:t>
      </w:r>
    </w:p>
    <w:p w:rsidR="00C22947" w:rsidRPr="00485E64" w:rsidRDefault="0090775F" w:rsidP="00485E64">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2pt;height:31.7pt" o:ole="" o:allowoverlap="f">
            <v:imagedata r:id="rId22" o:title=""/>
          </v:shape>
          <o:OLEObject Type="Embed" ProgID="Equation.3" ShapeID="_x0000_i1032" DrawAspect="Content" ObjectID="_1436364151" r:id="rId23"/>
        </w:object>
      </w:r>
      <w:r w:rsidR="00187E0A" w:rsidRPr="00187E0A">
        <w:t xml:space="preserve">   [dB]</w:t>
      </w:r>
    </w:p>
    <w:p w:rsidR="00C22947" w:rsidRDefault="00187E0A" w:rsidP="00485E64">
      <w:pPr>
        <w:pStyle w:val="paragraph"/>
        <w:keepNext/>
        <w:ind w:left="0"/>
        <w:rPr>
          <w:rFonts w:cs="Arial"/>
          <w:szCs w:val="22"/>
        </w:rPr>
      </w:pPr>
      <w:r w:rsidRPr="00187E0A">
        <w:rPr>
          <w:rFonts w:cs="Arial"/>
        </w:rPr>
        <w:t>Parameter:</w:t>
      </w:r>
    </w:p>
    <w:p w:rsidR="00C22947" w:rsidRDefault="0090775F" w:rsidP="00485E64">
      <w:pPr>
        <w:pStyle w:val="a6"/>
        <w:numPr>
          <w:ilvl w:val="0"/>
          <w:numId w:val="38"/>
        </w:numPr>
        <w:ind w:leftChars="0"/>
        <w:rPr>
          <w:szCs w:val="22"/>
        </w:rPr>
      </w:pPr>
      <w:r w:rsidRPr="0090775F">
        <w:t xml:space="preserve">Data rate </w:t>
      </w:r>
      <w:r w:rsidR="00F7440F" w:rsidRPr="009079F1">
        <w:object w:dxaOrig="420" w:dyaOrig="260">
          <v:shape id="_x0000_i1033" type="#_x0000_t75" style="width:20.15pt;height:12.1pt" o:ole="" o:allowoverlap="f">
            <v:imagedata r:id="rId24" o:title=""/>
          </v:shape>
          <o:OLEObject Type="Embed" ProgID="Equation.3" ShapeID="_x0000_i1033" DrawAspect="Content" ObjectID="_1436364152" r:id="rId25"/>
        </w:object>
      </w:r>
      <w:r w:rsidR="00187E0A" w:rsidRPr="00187E0A">
        <w:t xml:space="preserve"> x [bps] </w:t>
      </w:r>
    </w:p>
    <w:p w:rsidR="00C22947" w:rsidRPr="00485E64" w:rsidRDefault="0090775F" w:rsidP="00485E64">
      <w:pPr>
        <w:pStyle w:val="a6"/>
        <w:numPr>
          <w:ilvl w:val="0"/>
          <w:numId w:val="38"/>
        </w:numPr>
        <w:ind w:leftChars="0"/>
        <w:rPr>
          <w:szCs w:val="22"/>
        </w:rPr>
      </w:pPr>
      <w:r w:rsidRPr="0090775F">
        <w:t xml:space="preserve">Receiver’s noise figure </w:t>
      </w:r>
      <w:r w:rsidR="009415D9" w:rsidRPr="009079F1">
        <w:rPr>
          <w:position w:val="-6"/>
        </w:rPr>
        <w:object w:dxaOrig="600" w:dyaOrig="279">
          <v:shape id="_x0000_i1034" type="#_x0000_t75" style="width:27.65pt;height:12.65pt" o:ole="" o:allowoverlap="f">
            <v:imagedata r:id="rId26" o:title=""/>
          </v:shape>
          <o:OLEObject Type="Embed" ProgID="Equation.3" ShapeID="_x0000_i1034" DrawAspect="Content" ObjectID="_1436364153" r:id="rId27"/>
        </w:object>
      </w:r>
      <w:r w:rsidR="00187E0A" w:rsidRPr="00187E0A">
        <w:t>x [dB]</w:t>
      </w:r>
    </w:p>
    <w:p w:rsidR="00C22947" w:rsidRDefault="00187E0A" w:rsidP="00485E64">
      <w:pPr>
        <w:pStyle w:val="a6"/>
        <w:numPr>
          <w:ilvl w:val="0"/>
          <w:numId w:val="36"/>
        </w:numPr>
        <w:ind w:leftChars="0"/>
        <w:rPr>
          <w:szCs w:val="22"/>
        </w:rPr>
      </w:pPr>
      <w:r w:rsidRPr="00187E0A">
        <w:t xml:space="preserve">Receiver’s implementation losses </w:t>
      </w:r>
      <w:r w:rsidRPr="00485E64">
        <w:rPr>
          <w:position w:val="-10"/>
        </w:rPr>
        <w:object w:dxaOrig="440" w:dyaOrig="320">
          <v:shape id="_x0000_i1035" type="#_x0000_t75" style="width:21.9pt;height:16.15pt" o:ole="">
            <v:imagedata r:id="rId28" o:title=""/>
          </v:shape>
          <o:OLEObject Type="Embed" ProgID="Equation.3" ShapeID="_x0000_i1035" DrawAspect="Content" ObjectID="_1436364154" r:id="rId29"/>
        </w:object>
      </w:r>
      <w:r w:rsidRPr="00187E0A">
        <w:t xml:space="preserve"> x  [dB]</w:t>
      </w:r>
    </w:p>
    <w:p w:rsidR="00C22947" w:rsidRDefault="00187E0A" w:rsidP="00485E64">
      <w:pPr>
        <w:pStyle w:val="a6"/>
        <w:numPr>
          <w:ilvl w:val="0"/>
          <w:numId w:val="36"/>
        </w:numPr>
        <w:ind w:leftChars="0"/>
        <w:rPr>
          <w:szCs w:val="22"/>
          <w:lang w:eastAsia="ko-KR"/>
        </w:rPr>
      </w:pPr>
      <w:r w:rsidRPr="00485E64">
        <w:rPr>
          <w:position w:val="-28"/>
        </w:rPr>
        <w:object w:dxaOrig="540" w:dyaOrig="639">
          <v:shape id="_x0000_i1036" type="#_x0000_t75" style="width:27.05pt;height:31.7pt" o:ole="">
            <v:imagedata r:id="rId30" o:title=""/>
          </v:shape>
          <o:OLEObject Type="Embed" ProgID="Equation.3" ShapeID="_x0000_i1036" DrawAspect="Content" ObjectID="_1436364155" r:id="rId31"/>
        </w:object>
      </w:r>
      <w:proofErr w:type="gramStart"/>
      <w:r w:rsidRPr="00187E0A">
        <w:t>x  [</w:t>
      </w:r>
      <w:proofErr w:type="gramEnd"/>
      <w:r w:rsidRPr="00187E0A">
        <w:t>dB]   required for a PER</w:t>
      </w:r>
      <w:r w:rsidRPr="00485E64">
        <w:object w:dxaOrig="200" w:dyaOrig="220">
          <v:shape id="_x0000_i1037" type="#_x0000_t75" style="width:9.8pt;height:10.95pt" o:ole="">
            <v:imagedata r:id="rId32" o:title=""/>
          </v:shape>
          <o:OLEObject Type="Embed" ProgID="Equation.3" ShapeID="_x0000_i1037" DrawAspect="Content" ObjectID="_1436364156" r:id="rId33"/>
        </w:object>
      </w:r>
      <w:r w:rsidRPr="00187E0A">
        <w:t>10% over a random packet of 256 bytes.</w:t>
      </w:r>
    </w:p>
    <w:p w:rsidR="00C22947" w:rsidRDefault="0090775F" w:rsidP="00485E64">
      <w:pPr>
        <w:pStyle w:val="a6"/>
        <w:numPr>
          <w:ilvl w:val="0"/>
          <w:numId w:val="36"/>
        </w:numPr>
        <w:ind w:leftChars="0"/>
        <w:rPr>
          <w:szCs w:val="22"/>
          <w:lang w:eastAsia="ko-KR"/>
        </w:rPr>
      </w:pPr>
      <w:r>
        <w:t xml:space="preserve">Thermal noise </w:t>
      </w:r>
      <w:r w:rsidR="00187E0A" w:rsidRPr="00485E64">
        <w:rPr>
          <w:position w:val="-10"/>
        </w:rPr>
        <w:object w:dxaOrig="720" w:dyaOrig="320">
          <v:shape id="_x0000_i1038" type="#_x0000_t75" style="width:36.3pt;height:16.15pt" o:ole="">
            <v:imagedata r:id="rId34" o:title=""/>
          </v:shape>
          <o:OLEObject Type="Embed" ProgID="Equation.3" ShapeID="_x0000_i1038" DrawAspect="Content" ObjectID="_1436364157" r:id="rId35"/>
        </w:object>
      </w:r>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r w:rsidR="00187E0A" w:rsidRPr="00485E64">
        <w:rPr>
          <w:position w:val="-10"/>
        </w:rPr>
        <w:object w:dxaOrig="440" w:dyaOrig="320">
          <v:shape id="_x0000_i1039" type="#_x0000_t75" style="width:21.9pt;height:16.15pt" o:ole="">
            <v:imagedata r:id="rId36" o:title=""/>
          </v:shape>
          <o:OLEObject Type="Embed" ProgID="Equation.3" ShapeID="_x0000_i1039" DrawAspect="Content" ObjectID="_1436364158" r:id="rId37"/>
        </w:object>
      </w:r>
      <w:r w:rsidR="00187E0A" w:rsidRPr="00187E0A">
        <w:t xml:space="preserve">293 </w:t>
      </w:r>
      <w:r>
        <w:rPr>
          <w:vertAlign w:val="superscript"/>
        </w:rPr>
        <w:t>O</w:t>
      </w:r>
      <w:r>
        <w:t>K.</w:t>
      </w:r>
    </w:p>
    <w:p w:rsidR="00C22947" w:rsidRDefault="0090775F" w:rsidP="00485E64">
      <w:pPr>
        <w:pStyle w:val="a6"/>
        <w:numPr>
          <w:ilvl w:val="0"/>
          <w:numId w:val="36"/>
        </w:numPr>
        <w:ind w:leftChars="0"/>
        <w:rPr>
          <w:szCs w:val="22"/>
        </w:rPr>
      </w:pPr>
      <w:r>
        <w:lastRenderedPageBreak/>
        <w:t xml:space="preserve">Receiver sensitivity </w:t>
      </w:r>
      <w:r w:rsidR="00187E0A" w:rsidRPr="00485E64">
        <w:rPr>
          <w:position w:val="-28"/>
        </w:rPr>
        <w:object w:dxaOrig="3540" w:dyaOrig="639">
          <v:shape id="_x0000_i1040" type="#_x0000_t75" style="width:176.85pt;height:31.7pt" o:ole="">
            <v:imagedata r:id="rId38" o:title=""/>
          </v:shape>
          <o:OLEObject Type="Embed" ProgID="Equation.3" ShapeID="_x0000_i1040" DrawAspect="Content" ObjectID="_1436364159" r:id="rId39"/>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C22947" w:rsidRDefault="0090775F" w:rsidP="00485E64">
      <w:pPr>
        <w:pStyle w:val="a6"/>
        <w:numPr>
          <w:ilvl w:val="0"/>
          <w:numId w:val="28"/>
        </w:numPr>
        <w:spacing w:line="360" w:lineRule="auto"/>
        <w:ind w:leftChars="0"/>
        <w:rPr>
          <w:szCs w:val="22"/>
        </w:rPr>
      </w:pPr>
      <w:r>
        <w:t>Fade margin</w:t>
      </w:r>
      <w:r w:rsidR="0014443F" w:rsidRPr="009079F1">
        <w:rPr>
          <w:position w:val="-10"/>
        </w:rPr>
        <w:object w:dxaOrig="740" w:dyaOrig="340">
          <v:shape id="_x0000_i1041" type="#_x0000_t75" style="width:35.15pt;height:16.15pt" o:ole="">
            <v:imagedata r:id="rId40" o:title=""/>
          </v:shape>
          <o:OLEObject Type="Embed" ProgID="Equation.3" ShapeID="_x0000_i1041" DrawAspect="Content" ObjectID="_1436364160" r:id="rId41"/>
        </w:object>
      </w:r>
      <w:r w:rsidR="00187E0A" w:rsidRPr="00187E0A">
        <w:t xml:space="preserve">[dB]  </w:t>
      </w:r>
    </w:p>
    <w:p w:rsidR="00C22947" w:rsidRDefault="0090775F" w:rsidP="00485E64">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85pt;height:16.15pt" o:ole="">
            <v:imagedata r:id="rId42" o:title=""/>
          </v:shape>
          <o:OLEObject Type="Embed" ProgID="Equation.3" ShapeID="_x0000_i1042" DrawAspect="Content" ObjectID="_1436364161" r:id="rId43"/>
        </w:object>
      </w:r>
      <w:r w:rsidR="00187E0A" w:rsidRPr="00187E0A">
        <w:t xml:space="preserve"> [dB]  </w:t>
      </w:r>
    </w:p>
    <w:p w:rsidR="00C22947" w:rsidRDefault="0090775F" w:rsidP="00485E64">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C22947" w:rsidRDefault="0090775F" w:rsidP="00485E64">
      <w:r w:rsidRPr="0090775F">
        <w:t xml:space="preserve">*Central frequency between the 10 dB upper and lower cut-off frequencies of a </w:t>
      </w:r>
      <w:proofErr w:type="spellStart"/>
      <w:r w:rsidRPr="0090775F">
        <w:t>bandpass</w:t>
      </w:r>
      <w:proofErr w:type="spellEnd"/>
      <w:r w:rsidRPr="0090775F">
        <w:t xml:space="preserve"> filter. Such filter </w:t>
      </w:r>
      <w:proofErr w:type="spellStart"/>
      <w:r w:rsidRPr="0090775F">
        <w:t>is</w:t>
      </w:r>
      <w:r w:rsidR="00187E0A" w:rsidRPr="00187E0A">
        <w:t>not</w:t>
      </w:r>
      <w:proofErr w:type="spellEnd"/>
      <w:r w:rsidR="00187E0A" w:rsidRPr="00187E0A">
        <w:t xml:space="preserve"> necessaril</w:t>
      </w:r>
      <w:r w:rsidRPr="0090775F">
        <w:t>y symmetric, but treated on a liner frequency scale.</w:t>
      </w:r>
    </w:p>
    <w:p w:rsidR="00C22947" w:rsidRDefault="00C22947" w:rsidP="00485E64"/>
    <w:p w:rsidR="00C22947" w:rsidRDefault="00187E0A" w:rsidP="00485E64">
      <w:pPr>
        <w:pStyle w:val="3"/>
      </w:pPr>
      <w:bookmarkStart w:id="94" w:name="_Toc351518719"/>
      <w:r w:rsidRPr="00AC430A">
        <w:t>Link-level simulation (PHY)</w:t>
      </w:r>
      <w:bookmarkEnd w:id="94"/>
    </w:p>
    <w:p w:rsidR="00A32549" w:rsidRPr="00AC430A" w:rsidRDefault="00A32549" w:rsidP="00A32549">
      <w:pPr>
        <w:rPr>
          <w:lang w:eastAsia="ko-KR"/>
        </w:rPr>
      </w:pPr>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95" w:name="_Toc351518720"/>
      <w:r w:rsidRPr="00AC430A">
        <w:t>System-level simulation (MAC)</w:t>
      </w:r>
      <w:bookmarkEnd w:id="95"/>
    </w:p>
    <w:p w:rsidR="008A3FCF" w:rsidRPr="00AC430A" w:rsidRDefault="007330FB" w:rsidP="00FA7C88">
      <w:pPr>
        <w:pStyle w:val="3"/>
      </w:pPr>
      <w:bookmarkStart w:id="96" w:name="_Toc351518721"/>
      <w:r>
        <w:rPr>
          <w:rFonts w:hint="eastAsia"/>
        </w:rPr>
        <w:t>General simulation parameters</w:t>
      </w:r>
      <w:bookmarkEnd w:id="96"/>
    </w:p>
    <w:tbl>
      <w:tblPr>
        <w:tblStyle w:val="ac"/>
        <w:tblW w:w="0" w:type="auto"/>
        <w:tblLook w:val="04A0"/>
      </w:tblPr>
      <w:tblGrid>
        <w:gridCol w:w="2802"/>
        <w:gridCol w:w="6422"/>
      </w:tblGrid>
      <w:tr w:rsidR="00472E42" w:rsidTr="00485E64">
        <w:tc>
          <w:tcPr>
            <w:tcW w:w="2802" w:type="dxa"/>
            <w:vAlign w:val="center"/>
          </w:tcPr>
          <w:p w:rsidR="00C22947" w:rsidRPr="00485E64" w:rsidRDefault="00C22947">
            <w:pPr>
              <w:rPr>
                <w:b/>
              </w:rPr>
            </w:pPr>
            <w:del w:id="97" w:author="rent pc" w:date="2013-03-20T03:16:00Z">
              <w:r w:rsidRPr="00485E64" w:rsidDel="00297726">
                <w:rPr>
                  <w:b/>
                  <w:kern w:val="2"/>
                </w:rPr>
                <w:delText>Long-term</w:delText>
              </w:r>
            </w:del>
            <w:ins w:id="98" w:author="rent pc" w:date="2013-03-20T03:16:00Z">
              <w:r w:rsidR="00297726">
                <w:rPr>
                  <w:rFonts w:hint="eastAsia"/>
                  <w:b/>
                  <w:kern w:val="2"/>
                  <w:lang w:eastAsia="ko-KR"/>
                </w:rPr>
                <w:t>Large-scale</w:t>
              </w:r>
            </w:ins>
            <w:r w:rsidRPr="00485E64">
              <w:rPr>
                <w:b/>
                <w:kern w:val="2"/>
              </w:rPr>
              <w:t xml:space="preserve"> fading</w:t>
            </w:r>
          </w:p>
        </w:tc>
        <w:tc>
          <w:tcPr>
            <w:tcW w:w="6422" w:type="dxa"/>
            <w:vAlign w:val="center"/>
          </w:tcPr>
          <w:p w:rsidR="00C22947" w:rsidRDefault="00472E42" w:rsidP="00485E64">
            <w:pPr>
              <w:rPr>
                <w:kern w:val="2"/>
                <w:lang w:eastAsia="ko-KR"/>
              </w:rPr>
            </w:pPr>
            <w:del w:id="99" w:author="S.H.Park (Samsung)" w:date="2013-07-26T16:49:00Z">
              <w:r w:rsidDel="00BF4445">
                <w:rPr>
                  <w:rFonts w:hint="eastAsia"/>
                  <w:kern w:val="2"/>
                  <w:lang w:eastAsia="ko-KR"/>
                </w:rPr>
                <w:delText xml:space="preserve">- </w:delText>
              </w:r>
            </w:del>
            <w:ins w:id="100" w:author="S.H.Park (Samsung)" w:date="2013-07-26T16:49:00Z">
              <w:r w:rsidR="00BF4445">
                <w:rPr>
                  <w:rFonts w:hint="eastAsia"/>
                  <w:kern w:val="2"/>
                  <w:lang w:eastAsia="ko-KR"/>
                </w:rPr>
                <w:t xml:space="preserve">* </w:t>
              </w:r>
            </w:ins>
            <w:proofErr w:type="spellStart"/>
            <w:r>
              <w:rPr>
                <w:rFonts w:hint="eastAsia"/>
                <w:kern w:val="2"/>
              </w:rPr>
              <w:t>Pathloss</w:t>
            </w:r>
            <w:proofErr w:type="spellEnd"/>
            <w:r>
              <w:rPr>
                <w:rFonts w:hint="eastAsia"/>
                <w:kern w:val="2"/>
              </w:rPr>
              <w:t xml:space="preserve"> value depends on frequency</w:t>
            </w:r>
            <w:r>
              <w:rPr>
                <w:kern w:val="2"/>
              </w:rPr>
              <w:t xml:space="preserve"> band, refer to TG8 Channel Model Document</w:t>
            </w:r>
          </w:p>
          <w:p w:rsidR="00C22947" w:rsidRDefault="00472E42" w:rsidP="00297726">
            <w:del w:id="101" w:author="S.H.Park (Samsung)" w:date="2013-07-26T16:49:00Z">
              <w:r w:rsidDel="00BF4445">
                <w:rPr>
                  <w:rFonts w:hint="eastAsia"/>
                  <w:kern w:val="2"/>
                  <w:lang w:eastAsia="ko-KR"/>
                </w:rPr>
                <w:delText xml:space="preserve">- </w:delText>
              </w:r>
            </w:del>
            <w:ins w:id="102" w:author="S.H.Park (Samsung)" w:date="2013-07-26T16:49:00Z">
              <w:r w:rsidR="00BF4445">
                <w:rPr>
                  <w:rFonts w:hint="eastAsia"/>
                  <w:kern w:val="2"/>
                  <w:lang w:eastAsia="ko-KR"/>
                </w:rPr>
                <w:t>*</w:t>
              </w:r>
              <w:r w:rsidR="00BF4445">
                <w:rPr>
                  <w:rFonts w:hint="eastAsia"/>
                  <w:kern w:val="2"/>
                  <w:lang w:eastAsia="ko-KR"/>
                </w:rPr>
                <w:t xml:space="preserve"> </w:t>
              </w:r>
            </w:ins>
            <w:r>
              <w:rPr>
                <w:kern w:val="2"/>
              </w:rPr>
              <w:t>2.4 GHz band</w:t>
            </w:r>
            <w:del w:id="103" w:author="rent pc" w:date="2013-03-20T03:15:00Z">
              <w:r w:rsidDel="00297726">
                <w:rPr>
                  <w:kern w:val="2"/>
                </w:rPr>
                <w:delText xml:space="preserve">, </w:delText>
              </w:r>
            </w:del>
            <w:proofErr w:type="gramStart"/>
            <w:ins w:id="104" w:author="rent pc" w:date="2013-03-20T03:15:00Z">
              <w:r w:rsidR="00297726">
                <w:rPr>
                  <w:rFonts w:hint="eastAsia"/>
                  <w:kern w:val="2"/>
                  <w:lang w:eastAsia="ko-KR"/>
                </w:rPr>
                <w:t>:</w:t>
              </w:r>
            </w:ins>
            <w:ins w:id="105" w:author="rent pc" w:date="2013-03-20T03:16:00Z">
              <w:r w:rsidR="00297726">
                <w:rPr>
                  <w:rFonts w:hint="eastAsia"/>
                  <w:kern w:val="2"/>
                  <w:lang w:eastAsia="ko-KR"/>
                </w:rPr>
                <w:t>2.2.6</w:t>
              </w:r>
              <w:proofErr w:type="gramEnd"/>
              <w:r w:rsidR="00297726">
                <w:rPr>
                  <w:rFonts w:hint="eastAsia"/>
                  <w:kern w:val="2"/>
                  <w:lang w:eastAsia="ko-KR"/>
                </w:rPr>
                <w:t xml:space="preserve">. </w:t>
              </w:r>
              <w:r w:rsidR="00297726">
                <w:rPr>
                  <w:kern w:val="2"/>
                  <w:lang w:eastAsia="ko-KR"/>
                </w:rPr>
                <w:t>“</w:t>
              </w:r>
              <w:r w:rsidR="00297726" w:rsidRPr="00ED4B3F">
                <w:rPr>
                  <w:kern w:val="2"/>
                  <w:lang w:eastAsia="ko-KR"/>
                </w:rPr>
                <w:t xml:space="preserve">Path loss between terminals located below roof-top for 900 MHz and 2.4 GHz </w:t>
              </w:r>
              <w:proofErr w:type="spellStart"/>
              <w:r w:rsidR="00297726" w:rsidRPr="00ED4B3F">
                <w:rPr>
                  <w:kern w:val="2"/>
                  <w:lang w:eastAsia="ko-KR"/>
                </w:rPr>
                <w:t>bands</w:t>
              </w:r>
              <w:r w:rsidR="00297726">
                <w:rPr>
                  <w:kern w:val="2"/>
                  <w:lang w:eastAsia="ko-KR"/>
                </w:rPr>
                <w:t>”</w:t>
              </w:r>
              <w:r w:rsidR="00297726">
                <w:rPr>
                  <w:kern w:val="2"/>
                </w:rPr>
                <w:t>scenario</w:t>
              </w:r>
              <w:proofErr w:type="spellEnd"/>
              <w:r w:rsidR="00297726">
                <w:rPr>
                  <w:rFonts w:hint="eastAsia"/>
                  <w:kern w:val="2"/>
                  <w:lang w:eastAsia="ko-KR"/>
                </w:rPr>
                <w:t xml:space="preserve"> with percentage location p as 50% and </w:t>
              </w:r>
              <w:proofErr w:type="spellStart"/>
              <w:r w:rsidR="00297726">
                <w:rPr>
                  <w:rFonts w:hint="eastAsia"/>
                  <w:kern w:val="2"/>
                  <w:lang w:eastAsia="ko-KR"/>
                </w:rPr>
                <w:t>L</w:t>
              </w:r>
              <w:r w:rsidR="00297726" w:rsidRPr="00625A08">
                <w:rPr>
                  <w:kern w:val="2"/>
                  <w:vertAlign w:val="subscript"/>
                  <w:lang w:eastAsia="ko-KR"/>
                </w:rPr>
                <w:t>urban</w:t>
              </w:r>
              <w:proofErr w:type="spellEnd"/>
              <w:r w:rsidR="00297726">
                <w:rPr>
                  <w:rFonts w:hint="eastAsia"/>
                  <w:kern w:val="2"/>
                  <w:lang w:eastAsia="ko-KR"/>
                </w:rPr>
                <w:t xml:space="preserve"> as 6.8 </w:t>
              </w:r>
              <w:proofErr w:type="spellStart"/>
              <w:r w:rsidR="00297726">
                <w:rPr>
                  <w:rFonts w:hint="eastAsia"/>
                  <w:kern w:val="2"/>
                  <w:lang w:eastAsia="ko-KR"/>
                </w:rPr>
                <w:t>dB</w:t>
              </w:r>
            </w:ins>
            <w:del w:id="106" w:author="rent pc" w:date="2013-03-20T03:16:00Z">
              <w:r w:rsidDel="00297726">
                <w:rPr>
                  <w:kern w:val="2"/>
                </w:rPr>
                <w:delText>outdoor (</w:delText>
              </w:r>
              <w:r w:rsidDel="00297726">
                <w:rPr>
                  <w:rFonts w:hint="eastAsia"/>
                  <w:kern w:val="2"/>
                  <w:lang w:eastAsia="ko-KR"/>
                </w:rPr>
                <w:delText>below</w:delText>
              </w:r>
              <w:r w:rsidDel="00297726">
                <w:rPr>
                  <w:kern w:val="2"/>
                </w:rPr>
                <w:delText xml:space="preserve"> rooftop) scenario </w:delText>
              </w:r>
            </w:del>
            <w:r>
              <w:rPr>
                <w:kern w:val="2"/>
              </w:rPr>
              <w:t>is</w:t>
            </w:r>
            <w:proofErr w:type="spellEnd"/>
            <w:r>
              <w:rPr>
                <w:kern w:val="2"/>
              </w:rPr>
              <w:t xml:space="preserve"> mandatory for comparison.</w:t>
            </w:r>
          </w:p>
        </w:tc>
      </w:tr>
      <w:tr w:rsidR="00297726" w:rsidTr="00485E64">
        <w:trPr>
          <w:ins w:id="107" w:author="rent pc" w:date="2013-03-20T03:16:00Z"/>
        </w:trPr>
        <w:tc>
          <w:tcPr>
            <w:tcW w:w="2802" w:type="dxa"/>
            <w:vAlign w:val="center"/>
          </w:tcPr>
          <w:p w:rsidR="00297726" w:rsidRPr="00485E64" w:rsidRDefault="00297726">
            <w:pPr>
              <w:rPr>
                <w:ins w:id="108" w:author="rent pc" w:date="2013-03-20T03:16:00Z"/>
                <w:b/>
                <w:kern w:val="2"/>
              </w:rPr>
            </w:pPr>
            <w:ins w:id="109" w:author="rent pc" w:date="2013-03-20T03:16:00Z">
              <w:r>
                <w:rPr>
                  <w:rFonts w:hint="eastAsia"/>
                  <w:b/>
                  <w:kern w:val="2"/>
                  <w:lang w:eastAsia="ko-KR"/>
                </w:rPr>
                <w:t>Small-scale fading</w:t>
              </w:r>
            </w:ins>
          </w:p>
        </w:tc>
        <w:tc>
          <w:tcPr>
            <w:tcW w:w="6422" w:type="dxa"/>
            <w:vAlign w:val="center"/>
          </w:tcPr>
          <w:p w:rsidR="00297726" w:rsidRDefault="00297726" w:rsidP="00297726">
            <w:pPr>
              <w:rPr>
                <w:ins w:id="110" w:author="rent pc" w:date="2013-03-20T03:16:00Z"/>
                <w:kern w:val="2"/>
                <w:lang w:eastAsia="ko-KR"/>
              </w:rPr>
            </w:pPr>
            <w:ins w:id="111" w:author="rent pc" w:date="2013-03-20T03:16:00Z">
              <w:del w:id="112" w:author="S.H.Park (Samsung)" w:date="2013-07-26T16:50:00Z">
                <w:r w:rsidDel="00BF4445">
                  <w:rPr>
                    <w:rFonts w:hint="eastAsia"/>
                    <w:kern w:val="2"/>
                    <w:lang w:eastAsia="ko-KR"/>
                  </w:rPr>
                  <w:delText>-</w:delText>
                </w:r>
              </w:del>
            </w:ins>
            <w:ins w:id="113" w:author="S.H.Park (Samsung)" w:date="2013-07-26T16:50:00Z">
              <w:r w:rsidR="00BF4445">
                <w:rPr>
                  <w:rFonts w:hint="eastAsia"/>
                  <w:kern w:val="2"/>
                  <w:lang w:eastAsia="ko-KR"/>
                </w:rPr>
                <w:t>*</w:t>
              </w:r>
            </w:ins>
            <w:ins w:id="114" w:author="rent pc" w:date="2013-03-20T03:16:00Z">
              <w:r>
                <w:rPr>
                  <w:rFonts w:hint="eastAsia"/>
                  <w:kern w:val="2"/>
                  <w:lang w:eastAsia="ko-KR"/>
                </w:rPr>
                <w:t xml:space="preserve"> Not considered for common scenario.</w:t>
              </w:r>
            </w:ins>
          </w:p>
          <w:p w:rsidR="00297726" w:rsidRDefault="00297726" w:rsidP="00297726">
            <w:pPr>
              <w:rPr>
                <w:ins w:id="115" w:author="rent pc" w:date="2013-03-20T03:16:00Z"/>
                <w:kern w:val="2"/>
                <w:lang w:eastAsia="ko-KR"/>
              </w:rPr>
            </w:pPr>
            <w:ins w:id="116" w:author="rent pc" w:date="2013-03-20T03:16:00Z">
              <w:del w:id="117" w:author="S.H.Park (Samsung)" w:date="2013-07-26T16:50:00Z">
                <w:r w:rsidDel="00BF4445">
                  <w:rPr>
                    <w:rFonts w:hint="eastAsia"/>
                    <w:kern w:val="2"/>
                    <w:lang w:eastAsia="ko-KR"/>
                  </w:rPr>
                  <w:delText>-</w:delText>
                </w:r>
              </w:del>
            </w:ins>
            <w:ins w:id="118" w:author="S.H.Park (Samsung)" w:date="2013-07-26T16:50:00Z">
              <w:r w:rsidR="00BF4445">
                <w:rPr>
                  <w:rFonts w:hint="eastAsia"/>
                  <w:kern w:val="2"/>
                  <w:lang w:eastAsia="ko-KR"/>
                </w:rPr>
                <w:t>*</w:t>
              </w:r>
            </w:ins>
            <w:ins w:id="119" w:author="rent pc" w:date="2013-03-20T03:16:00Z">
              <w:r>
                <w:rPr>
                  <w:rFonts w:hint="eastAsia"/>
                  <w:kern w:val="2"/>
                  <w:lang w:eastAsia="ko-KR"/>
                </w:rPr>
                <w:t xml:space="preserve"> It may be modelled up to proposers for additional scenario. (e.g. MIMO)</w:t>
              </w:r>
            </w:ins>
          </w:p>
        </w:tc>
      </w:tr>
      <w:tr w:rsidR="00472E42" w:rsidTr="00485E64">
        <w:tc>
          <w:tcPr>
            <w:tcW w:w="2802" w:type="dxa"/>
            <w:vAlign w:val="center"/>
          </w:tcPr>
          <w:p w:rsidR="00C22947" w:rsidRPr="00485E64" w:rsidRDefault="00C22947">
            <w:pPr>
              <w:rPr>
                <w:b/>
              </w:rPr>
            </w:pPr>
            <w:r w:rsidRPr="00485E64">
              <w:rPr>
                <w:b/>
                <w:kern w:val="2"/>
              </w:rPr>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485E64">
        <w:tc>
          <w:tcPr>
            <w:tcW w:w="2802" w:type="dxa"/>
            <w:vAlign w:val="center"/>
          </w:tcPr>
          <w:p w:rsidR="00C22947" w:rsidRPr="00485E64" w:rsidRDefault="00C22947">
            <w:pPr>
              <w:rPr>
                <w:b/>
              </w:rPr>
            </w:pPr>
            <w:proofErr w:type="spellStart"/>
            <w:r w:rsidRPr="00485E64">
              <w:rPr>
                <w:b/>
                <w:kern w:val="2"/>
              </w:rPr>
              <w:t>Tx</w:t>
            </w:r>
            <w:proofErr w:type="spellEnd"/>
            <w:r w:rsidRPr="00485E64">
              <w:rPr>
                <w:b/>
                <w:kern w:val="2"/>
              </w:rPr>
              <w:t>/Rx antenna gain</w:t>
            </w:r>
          </w:p>
        </w:tc>
        <w:tc>
          <w:tcPr>
            <w:tcW w:w="6422" w:type="dxa"/>
            <w:vAlign w:val="center"/>
          </w:tcPr>
          <w:p w:rsidR="00C22947" w:rsidRDefault="00472E42">
            <w:del w:id="120" w:author="rent pc" w:date="2013-03-20T03:17:00Z">
              <w:r w:rsidDel="00297726">
                <w:rPr>
                  <w:rFonts w:hint="eastAsia"/>
                  <w:kern w:val="2"/>
                </w:rPr>
                <w:delText>-</w:delText>
              </w:r>
            </w:del>
            <w:r>
              <w:rPr>
                <w:rFonts w:hint="eastAsia"/>
                <w:kern w:val="2"/>
              </w:rPr>
              <w:t>2.5 dB</w:t>
            </w:r>
          </w:p>
        </w:tc>
      </w:tr>
      <w:tr w:rsidR="00472E42" w:rsidTr="00485E64">
        <w:tc>
          <w:tcPr>
            <w:tcW w:w="2802" w:type="dxa"/>
            <w:vAlign w:val="center"/>
          </w:tcPr>
          <w:p w:rsidR="00C22947" w:rsidRPr="00485E64" w:rsidRDefault="00C22947">
            <w:pPr>
              <w:rPr>
                <w:b/>
              </w:rPr>
            </w:pPr>
            <w:r w:rsidRPr="00485E64">
              <w:rPr>
                <w:b/>
                <w:kern w:val="2"/>
              </w:rPr>
              <w:t>Rx noise figure</w:t>
            </w:r>
          </w:p>
        </w:tc>
        <w:tc>
          <w:tcPr>
            <w:tcW w:w="6422" w:type="dxa"/>
            <w:vAlign w:val="center"/>
          </w:tcPr>
          <w:p w:rsidR="00C22947" w:rsidRDefault="00472E42">
            <w:r>
              <w:rPr>
                <w:rFonts w:hint="eastAsia"/>
                <w:kern w:val="2"/>
              </w:rPr>
              <w:t>7 dB</w:t>
            </w:r>
          </w:p>
        </w:tc>
      </w:tr>
      <w:tr w:rsidR="00472E42" w:rsidTr="00485E64">
        <w:tc>
          <w:tcPr>
            <w:tcW w:w="2802" w:type="dxa"/>
            <w:vAlign w:val="center"/>
          </w:tcPr>
          <w:p w:rsidR="00C22947" w:rsidRPr="00485E64" w:rsidRDefault="00C22947">
            <w:pPr>
              <w:rPr>
                <w:b/>
              </w:rPr>
            </w:pPr>
            <w:r w:rsidRPr="00485E64">
              <w:rPr>
                <w:b/>
                <w:kern w:val="2"/>
              </w:rPr>
              <w:t>Receiver sensitivity</w:t>
            </w:r>
          </w:p>
        </w:tc>
        <w:tc>
          <w:tcPr>
            <w:tcW w:w="6422" w:type="dxa"/>
            <w:vAlign w:val="center"/>
          </w:tcPr>
          <w:p w:rsidR="00C22947" w:rsidRDefault="00472E42" w:rsidP="001F78C8">
            <w:r>
              <w:rPr>
                <w:rFonts w:hint="eastAsia"/>
                <w:kern w:val="2"/>
              </w:rPr>
              <w:t>-</w:t>
            </w:r>
            <w:del w:id="121" w:author="mjlee999" w:date="2013-07-21T21:33:00Z">
              <w:r w:rsidDel="001F78C8">
                <w:rPr>
                  <w:rFonts w:hint="eastAsia"/>
                  <w:kern w:val="2"/>
                </w:rPr>
                <w:delText xml:space="preserve">76 </w:delText>
              </w:r>
            </w:del>
            <w:ins w:id="122" w:author="mjlee999" w:date="2013-07-21T21:33:00Z">
              <w:r w:rsidR="001F78C8">
                <w:rPr>
                  <w:rFonts w:hint="eastAsia"/>
                  <w:kern w:val="2"/>
                  <w:lang w:eastAsia="ko-KR"/>
                </w:rPr>
                <w:t>82</w:t>
              </w:r>
              <w:r w:rsidR="001F78C8">
                <w:rPr>
                  <w:rFonts w:hint="eastAsia"/>
                  <w:kern w:val="2"/>
                </w:rPr>
                <w:t xml:space="preserve"> </w:t>
              </w:r>
            </w:ins>
            <w:proofErr w:type="spellStart"/>
            <w:r>
              <w:rPr>
                <w:rFonts w:hint="eastAsia"/>
                <w:kern w:val="2"/>
              </w:rPr>
              <w:t>dBm</w:t>
            </w:r>
            <w:proofErr w:type="spellEnd"/>
            <w:r>
              <w:rPr>
                <w:rFonts w:hint="eastAsia"/>
                <w:kern w:val="2"/>
              </w:rPr>
              <w:t xml:space="preserve"> (for channel sensing)</w:t>
            </w:r>
          </w:p>
        </w:tc>
      </w:tr>
      <w:tr w:rsidR="00297726" w:rsidTr="00485E64">
        <w:trPr>
          <w:ins w:id="123" w:author="rent pc" w:date="2013-03-20T03:17:00Z"/>
        </w:trPr>
        <w:tc>
          <w:tcPr>
            <w:tcW w:w="2802" w:type="dxa"/>
            <w:vAlign w:val="center"/>
          </w:tcPr>
          <w:p w:rsidR="00297726" w:rsidRPr="00485E64" w:rsidRDefault="00297726">
            <w:pPr>
              <w:rPr>
                <w:ins w:id="124" w:author="rent pc" w:date="2013-03-20T03:17:00Z"/>
                <w:b/>
                <w:kern w:val="2"/>
              </w:rPr>
            </w:pPr>
            <w:ins w:id="125" w:author="rent pc" w:date="2013-03-20T03:17:00Z">
              <w:r>
                <w:rPr>
                  <w:rFonts w:hint="eastAsia"/>
                  <w:b/>
                  <w:kern w:val="2"/>
                  <w:lang w:eastAsia="ko-KR"/>
                </w:rPr>
                <w:t xml:space="preserve">Reference time duration for data transmission </w:t>
              </w:r>
            </w:ins>
          </w:p>
        </w:tc>
        <w:tc>
          <w:tcPr>
            <w:tcW w:w="6422" w:type="dxa"/>
            <w:vAlign w:val="center"/>
          </w:tcPr>
          <w:p w:rsidR="00297726" w:rsidRPr="00297726" w:rsidRDefault="00297726" w:rsidP="00297726">
            <w:pPr>
              <w:rPr>
                <w:ins w:id="126" w:author="rent pc" w:date="2013-03-20T03:18:00Z"/>
                <w:kern w:val="2"/>
                <w:lang w:eastAsia="ko-KR"/>
              </w:rPr>
            </w:pPr>
            <w:ins w:id="127" w:author="rent pc" w:date="2013-03-20T03:18:00Z">
              <w:del w:id="128" w:author="S.H.Park (Samsung)" w:date="2013-07-26T16:50:00Z">
                <w:r w:rsidRPr="00297726" w:rsidDel="00BF4445">
                  <w:rPr>
                    <w:kern w:val="2"/>
                  </w:rPr>
                  <w:delText>-</w:delText>
                </w:r>
              </w:del>
            </w:ins>
            <w:ins w:id="129" w:author="S.H.Park (Samsung)" w:date="2013-07-26T16:50:00Z">
              <w:r w:rsidR="00BF4445">
                <w:rPr>
                  <w:rFonts w:hint="eastAsia"/>
                  <w:kern w:val="2"/>
                  <w:lang w:eastAsia="ko-KR"/>
                </w:rPr>
                <w:t>*</w:t>
              </w:r>
            </w:ins>
            <w:ins w:id="130" w:author="rent pc" w:date="2013-03-20T03:18:00Z">
              <w:r w:rsidRPr="00297726">
                <w:rPr>
                  <w:kern w:val="2"/>
                </w:rPr>
                <w:t xml:space="preserve"> [x] </w:t>
              </w:r>
              <w:proofErr w:type="spellStart"/>
              <w:proofErr w:type="gramStart"/>
              <w:r w:rsidRPr="00297726">
                <w:rPr>
                  <w:kern w:val="2"/>
                </w:rPr>
                <w:t>usec</w:t>
              </w:r>
              <w:proofErr w:type="spellEnd"/>
              <w:proofErr w:type="gramEnd"/>
              <w:r w:rsidRPr="00297726">
                <w:rPr>
                  <w:kern w:val="2"/>
                </w:rPr>
                <w:t xml:space="preserve"> to transmit [y] bytes (up to proposers)</w:t>
              </w:r>
              <w:r>
                <w:rPr>
                  <w:rFonts w:hint="eastAsia"/>
                  <w:kern w:val="2"/>
                  <w:lang w:eastAsia="ko-KR"/>
                </w:rPr>
                <w:t>.</w:t>
              </w:r>
            </w:ins>
          </w:p>
          <w:p w:rsidR="00297726" w:rsidRDefault="00297726" w:rsidP="00297726">
            <w:pPr>
              <w:rPr>
                <w:ins w:id="131" w:author="rent pc" w:date="2013-03-20T03:17:00Z"/>
                <w:kern w:val="2"/>
                <w:lang w:eastAsia="ko-KR"/>
              </w:rPr>
            </w:pPr>
            <w:ins w:id="132" w:author="rent pc" w:date="2013-03-20T03:18:00Z">
              <w:del w:id="133" w:author="S.H.Park (Samsung)" w:date="2013-07-26T16:50:00Z">
                <w:r w:rsidDel="00BF4445">
                  <w:rPr>
                    <w:kern w:val="2"/>
                  </w:rPr>
                  <w:delText>-</w:delText>
                </w:r>
              </w:del>
            </w:ins>
            <w:ins w:id="134" w:author="S.H.Park (Samsung)" w:date="2013-07-26T16:50:00Z">
              <w:r w:rsidR="00BF4445">
                <w:rPr>
                  <w:rFonts w:hint="eastAsia"/>
                  <w:kern w:val="2"/>
                  <w:lang w:eastAsia="ko-KR"/>
                </w:rPr>
                <w:t>*</w:t>
              </w:r>
            </w:ins>
            <w:ins w:id="135" w:author="rent pc" w:date="2013-03-20T03:18:00Z">
              <w:r>
                <w:rPr>
                  <w:kern w:val="2"/>
                </w:rPr>
                <w:t xml:space="preserve"> 256usec to transmit 16</w:t>
              </w:r>
              <w:r w:rsidRPr="00297726">
                <w:rPr>
                  <w:kern w:val="2"/>
                </w:rPr>
                <w:t>bytes at BPSK 1/2 (for common scenario)</w:t>
              </w:r>
              <w:r>
                <w:rPr>
                  <w:rFonts w:hint="eastAsia"/>
                  <w:kern w:val="2"/>
                  <w:lang w:eastAsia="ko-KR"/>
                </w:rPr>
                <w:t>.</w:t>
              </w:r>
            </w:ins>
          </w:p>
        </w:tc>
      </w:tr>
    </w:tbl>
    <w:p w:rsidR="007330FB" w:rsidRDefault="007330FB" w:rsidP="008A3FCF">
      <w:pPr>
        <w:rPr>
          <w:ins w:id="136" w:author="rent pc" w:date="2013-03-20T04:26:00Z"/>
          <w:lang w:eastAsia="ko-KR"/>
        </w:rPr>
      </w:pPr>
    </w:p>
    <w:p w:rsidR="00647A92" w:rsidRDefault="00E44ACC" w:rsidP="00647A92">
      <w:pPr>
        <w:pStyle w:val="4"/>
        <w:rPr>
          <w:ins w:id="137" w:author="rent pc" w:date="2013-03-20T04:26:00Z"/>
        </w:rPr>
        <w:pPrChange w:id="138" w:author="rent pc" w:date="2013-03-20T04:26:00Z">
          <w:pPr/>
        </w:pPrChange>
      </w:pPr>
      <w:ins w:id="139" w:author="rent pc" w:date="2013-03-20T04:26:00Z">
        <w:r>
          <w:rPr>
            <w:rFonts w:hint="eastAsia"/>
          </w:rPr>
          <w:t>Es/N</w:t>
        </w:r>
        <w:r w:rsidRPr="00205281">
          <w:rPr>
            <w:rFonts w:hint="eastAsia"/>
            <w:vertAlign w:val="subscript"/>
            <w:rPrChange w:id="140" w:author="S.H.Park (Samsung)" w:date="2013-07-26T16:49:00Z">
              <w:rPr>
                <w:rFonts w:hint="eastAsia"/>
              </w:rPr>
            </w:rPrChange>
          </w:rPr>
          <w:t>0</w:t>
        </w:r>
        <w:r>
          <w:rPr>
            <w:rFonts w:hint="eastAsia"/>
          </w:rPr>
          <w:t xml:space="preserve"> calculation</w:t>
        </w:r>
      </w:ins>
    </w:p>
    <w:p w:rsidR="00E44ACC" w:rsidRDefault="00E44ACC" w:rsidP="00E44ACC">
      <w:pPr>
        <w:rPr>
          <w:ins w:id="141" w:author="rent pc" w:date="2013-03-20T04:27:00Z"/>
        </w:rPr>
      </w:pPr>
      <w:ins w:id="142" w:author="rent pc" w:date="2013-03-20T04:27:00Z">
        <w:r>
          <w:t xml:space="preserve">The </w:t>
        </w:r>
        <w:r w:rsidRPr="004B16B2">
          <w:rPr>
            <w:i/>
          </w:rPr>
          <w:t>E</w:t>
        </w:r>
        <w:r>
          <w:rPr>
            <w:rFonts w:hint="eastAsia"/>
            <w:i/>
            <w:vertAlign w:val="subscript"/>
            <w:lang w:eastAsia="ko-KR"/>
          </w:rPr>
          <w:t>s</w:t>
        </w:r>
        <w:r w:rsidRPr="004B16B2">
          <w:rPr>
            <w:i/>
          </w:rPr>
          <w:t>/N</w:t>
        </w:r>
        <w:r w:rsidRPr="004B16B2">
          <w:rPr>
            <w:i/>
            <w:vertAlign w:val="subscript"/>
          </w:rPr>
          <w:t>0</w:t>
        </w:r>
        <w:r>
          <w:t xml:space="preserve"> is obtained </w:t>
        </w:r>
        <w:r>
          <w:rPr>
            <w:rFonts w:hint="eastAsia"/>
            <w:lang w:eastAsia="ko-KR"/>
          </w:rPr>
          <w:t>as follows</w:t>
        </w:r>
        <w:r>
          <w:t>:</w:t>
        </w:r>
      </w:ins>
    </w:p>
    <w:p w:rsidR="00BD5AF3" w:rsidRDefault="00E44ACC" w:rsidP="00E44ACC">
      <w:pPr>
        <w:rPr>
          <w:rFonts w:hint="eastAsia"/>
          <w:lang w:eastAsia="ko-KR"/>
        </w:rPr>
      </w:pPr>
      <w:ins w:id="143" w:author="rent pc" w:date="2013-03-20T04:27:00Z">
        <w:r>
          <w:t xml:space="preserve">From the simulation scenario layout, the received </w:t>
        </w:r>
        <w:r w:rsidRPr="004B16B2">
          <w:rPr>
            <w:i/>
          </w:rPr>
          <w:t>E</w:t>
        </w:r>
        <w:r>
          <w:rPr>
            <w:rFonts w:hint="eastAsia"/>
            <w:i/>
            <w:vertAlign w:val="subscript"/>
            <w:lang w:eastAsia="ko-KR"/>
          </w:rPr>
          <w:t>s</w:t>
        </w:r>
        <w:r w:rsidRPr="004B16B2">
          <w:rPr>
            <w:i/>
          </w:rPr>
          <w:t>/N</w:t>
        </w:r>
        <w:r w:rsidRPr="004B16B2">
          <w:rPr>
            <w:i/>
            <w:vertAlign w:val="subscript"/>
          </w:rPr>
          <w:t>0</w:t>
        </w:r>
        <w:r>
          <w:t xml:space="preserve"> between a receiver and </w:t>
        </w:r>
        <w:r>
          <w:rPr>
            <w:rFonts w:hint="eastAsia"/>
            <w:lang w:eastAsia="ko-KR"/>
          </w:rPr>
          <w:t xml:space="preserve">a </w:t>
        </w:r>
        <w:r>
          <w:t>transmitter with distance</w:t>
        </w:r>
      </w:ins>
      <w:ins w:id="144" w:author="S.H.Park (Samsung)" w:date="2013-07-26T16:10:00Z">
        <w:r w:rsidR="00BD5AF3">
          <w:rPr>
            <w:rFonts w:hint="eastAsia"/>
            <w:lang w:eastAsia="ko-KR"/>
          </w:rPr>
          <w:t xml:space="preserve"> </w:t>
        </w:r>
      </w:ins>
      <w:proofErr w:type="spellStart"/>
      <w:ins w:id="145" w:author="rent pc" w:date="2013-03-20T04:27:00Z">
        <w:r w:rsidRPr="00D04E3B">
          <w:rPr>
            <w:i/>
          </w:rPr>
          <w:t>d</w:t>
        </w:r>
      </w:ins>
      <w:ins w:id="146" w:author="S.H.Park (Samsung)" w:date="2013-07-26T16:31:00Z">
        <w:r w:rsidR="00B8611E" w:rsidRPr="00B8611E">
          <w:rPr>
            <w:rFonts w:hint="eastAsia"/>
            <w:i/>
            <w:vertAlign w:val="subscript"/>
            <w:lang w:eastAsia="ko-KR"/>
            <w:rPrChange w:id="147" w:author="S.H.Park (Samsung)" w:date="2013-07-26T16:31:00Z">
              <w:rPr>
                <w:rFonts w:hint="eastAsia"/>
                <w:i/>
                <w:lang w:eastAsia="ko-KR"/>
              </w:rPr>
            </w:rPrChange>
          </w:rPr>
          <w:t>s</w:t>
        </w:r>
      </w:ins>
      <w:proofErr w:type="spellEnd"/>
      <w:ins w:id="148" w:author="rent pc" w:date="2013-03-20T04:27:00Z">
        <w:del w:id="149" w:author="S.H.Park (Samsung)" w:date="2013-07-26T16:14:00Z">
          <w:r w:rsidRPr="00BD3B91" w:rsidDel="00BD5AF3">
            <w:rPr>
              <w:rFonts w:hint="eastAsia"/>
              <w:i/>
              <w:vertAlign w:val="subscript"/>
              <w:lang w:eastAsia="ko-KR"/>
            </w:rPr>
            <w:delText>S</w:delText>
          </w:r>
        </w:del>
        <w:r>
          <w:t xml:space="preserve"> </w:t>
        </w:r>
      </w:ins>
      <w:ins w:id="150" w:author="S.H.Park (Samsung)" w:date="2013-07-26T16:10:00Z">
        <w:r w:rsidR="00BD5AF3">
          <w:rPr>
            <w:rFonts w:hint="eastAsia"/>
            <w:lang w:eastAsia="ko-KR"/>
          </w:rPr>
          <w:t>[</w:t>
        </w:r>
      </w:ins>
      <w:ins w:id="151" w:author="rent pc" w:date="2013-03-20T04:27:00Z">
        <w:r>
          <w:t>m</w:t>
        </w:r>
      </w:ins>
      <w:ins w:id="152" w:author="S.H.Park (Samsung)" w:date="2013-07-26T16:10:00Z">
        <w:r w:rsidR="00BD5AF3">
          <w:rPr>
            <w:rFonts w:hint="eastAsia"/>
            <w:lang w:eastAsia="ko-KR"/>
          </w:rPr>
          <w:t xml:space="preserve">] </w:t>
        </w:r>
      </w:ins>
      <w:ins w:id="153" w:author="rent pc" w:date="2013-03-20T04:27:00Z">
        <w:r>
          <w:t>is computed as</w:t>
        </w:r>
      </w:ins>
      <w:r w:rsidR="00B838CA">
        <w:rPr>
          <w:rFonts w:hint="eastAsia"/>
          <w:lang w:eastAsia="ko-KR"/>
        </w:rPr>
        <w:t>:</w:t>
      </w:r>
    </w:p>
    <w:p w:rsidR="00B838CA" w:rsidRDefault="00B838CA" w:rsidP="00E44ACC">
      <w:pPr>
        <w:rPr>
          <w:ins w:id="154" w:author="S.H.Park (Samsung)" w:date="2013-07-26T16:15:00Z"/>
          <w:rFonts w:hint="eastAsia"/>
          <w:lang w:eastAsia="ko-KR"/>
        </w:rPr>
      </w:pPr>
    </w:p>
    <w:p w:rsidR="00BD5AF3" w:rsidRDefault="00234803" w:rsidP="00E44ACC">
      <w:pPr>
        <w:rPr>
          <w:ins w:id="155" w:author="S.H.Park (Samsung)" w:date="2013-07-26T16:15:00Z"/>
          <w:rFonts w:hint="eastAsia"/>
          <w:lang w:eastAsia="ko-KR"/>
        </w:rPr>
      </w:pPr>
      <w:ins w:id="156" w:author="S.H.Park (Samsung)" w:date="2013-07-26T16:15:00Z">
        <w:r w:rsidRPr="00234803">
          <w:rPr>
            <w:position w:val="-34"/>
          </w:rPr>
          <w:object w:dxaOrig="2260" w:dyaOrig="780">
            <v:shape id="_x0000_i1059" type="#_x0000_t75" style="width:112.9pt;height:39.15pt" o:ole="">
              <v:imagedata r:id="rId44" o:title=""/>
            </v:shape>
            <o:OLEObject Type="Embed" ProgID="Equation.3" ShapeID="_x0000_i1059" DrawAspect="Content" ObjectID="_1436364162" r:id="rId45"/>
          </w:object>
        </w:r>
      </w:ins>
    </w:p>
    <w:p w:rsidR="00BD5AF3" w:rsidRDefault="00BD5AF3" w:rsidP="00BD5AF3">
      <w:pPr>
        <w:rPr>
          <w:ins w:id="157" w:author="S.H.Park (Samsung)" w:date="2013-07-26T16:26:00Z"/>
          <w:rFonts w:hint="eastAsia"/>
          <w:sz w:val="20"/>
          <w:lang w:eastAsia="ko-KR"/>
        </w:rPr>
      </w:pPr>
      <w:proofErr w:type="gramStart"/>
      <w:ins w:id="158" w:author="S.H.Park (Samsung)" w:date="2013-07-26T16:15:00Z">
        <w:r w:rsidRPr="00BD5AF3">
          <w:rPr>
            <w:sz w:val="20"/>
            <w:rPrChange w:id="159" w:author="S.H.Park (Samsung)" w:date="2013-07-26T16:16:00Z">
              <w:rPr/>
            </w:rPrChange>
          </w:rPr>
          <w:lastRenderedPageBreak/>
          <w:t xml:space="preserve">, where </w:t>
        </w:r>
        <w:r w:rsidRPr="00BD5AF3">
          <w:rPr>
            <w:position w:val="-10"/>
            <w:sz w:val="20"/>
            <w:rPrChange w:id="160" w:author="S.H.Park (Samsung)" w:date="2013-07-26T16:16:00Z">
              <w:rPr>
                <w:position w:val="-10"/>
              </w:rPr>
            </w:rPrChange>
          </w:rPr>
          <w:object w:dxaOrig="1260" w:dyaOrig="340">
            <v:shape id="_x0000_i1056" type="#_x0000_t75" style="width:62.8pt;height:17.3pt" o:ole="">
              <v:imagedata r:id="rId46" o:title=""/>
            </v:shape>
            <o:OLEObject Type="Embed" ProgID="Equation.3" ShapeID="_x0000_i1056" DrawAspect="Content" ObjectID="_1436364163" r:id="rId47"/>
          </w:object>
        </w:r>
        <w:r w:rsidRPr="00BD5AF3">
          <w:rPr>
            <w:sz w:val="20"/>
            <w:rPrChange w:id="161" w:author="S.H.Park (Samsung)" w:date="2013-07-26T16:16:00Z">
              <w:rPr/>
            </w:rPrChange>
          </w:rPr>
          <w:t xml:space="preserve">and </w:t>
        </w:r>
        <w:r w:rsidRPr="00BD5AF3">
          <w:rPr>
            <w:position w:val="-4"/>
            <w:sz w:val="20"/>
            <w:rPrChange w:id="162" w:author="S.H.Park (Samsung)" w:date="2013-07-26T16:16:00Z">
              <w:rPr>
                <w:position w:val="-4"/>
              </w:rPr>
            </w:rPrChange>
          </w:rPr>
          <w:object w:dxaOrig="320" w:dyaOrig="240">
            <v:shape id="_x0000_i1057" type="#_x0000_t75" style="width:16.15pt;height:12.1pt" o:ole="">
              <v:imagedata r:id="rId48" o:title=""/>
            </v:shape>
            <o:OLEObject Type="Embed" ProgID="Equation.3" ShapeID="_x0000_i1057" DrawAspect="Content" ObjectID="_1436364164" r:id="rId49"/>
          </w:object>
        </w:r>
        <w:r w:rsidRPr="00BD5AF3">
          <w:rPr>
            <w:sz w:val="20"/>
            <w:rPrChange w:id="163" w:author="S.H.Park (Samsung)" w:date="2013-07-26T16:16:00Z">
              <w:rPr/>
            </w:rPrChange>
          </w:rPr>
          <w:t xml:space="preserve"> the cardinality of constellation of modulation.</w:t>
        </w:r>
        <w:proofErr w:type="gramEnd"/>
        <w:r w:rsidRPr="00BD5AF3">
          <w:rPr>
            <w:sz w:val="20"/>
            <w:rPrChange w:id="164" w:author="S.H.Park (Samsung)" w:date="2013-07-26T16:16:00Z">
              <w:rPr/>
            </w:rPrChange>
          </w:rPr>
          <w:t xml:space="preserve"> For instance </w:t>
        </w:r>
        <w:r w:rsidRPr="00BD5AF3">
          <w:rPr>
            <w:i/>
            <w:sz w:val="20"/>
            <w:rPrChange w:id="165" w:author="S.H.Park (Samsung)" w:date="2013-07-26T16:16:00Z">
              <w:rPr>
                <w:i/>
              </w:rPr>
            </w:rPrChange>
          </w:rPr>
          <w:t>M=2</w:t>
        </w:r>
        <w:r w:rsidRPr="00BD5AF3">
          <w:rPr>
            <w:sz w:val="20"/>
            <w:rPrChange w:id="166" w:author="S.H.Park (Samsung)" w:date="2013-07-26T16:16:00Z">
              <w:rPr/>
            </w:rPrChange>
          </w:rPr>
          <w:t xml:space="preserve"> (BPSK), </w:t>
        </w:r>
        <w:r w:rsidRPr="00BD5AF3">
          <w:rPr>
            <w:i/>
            <w:sz w:val="20"/>
            <w:rPrChange w:id="167" w:author="S.H.Park (Samsung)" w:date="2013-07-26T16:16:00Z">
              <w:rPr>
                <w:i/>
              </w:rPr>
            </w:rPrChange>
          </w:rPr>
          <w:t>M=4</w:t>
        </w:r>
        <w:r w:rsidRPr="00BD5AF3">
          <w:rPr>
            <w:sz w:val="20"/>
            <w:rPrChange w:id="168" w:author="S.H.Park (Samsung)" w:date="2013-07-26T16:16:00Z">
              <w:rPr/>
            </w:rPrChange>
          </w:rPr>
          <w:t xml:space="preserve"> (QPSK), </w:t>
        </w:r>
        <w:r w:rsidRPr="00BD5AF3">
          <w:rPr>
            <w:i/>
            <w:sz w:val="20"/>
            <w:rPrChange w:id="169" w:author="S.H.Park (Samsung)" w:date="2013-07-26T16:16:00Z">
              <w:rPr>
                <w:i/>
              </w:rPr>
            </w:rPrChange>
          </w:rPr>
          <w:t>M=16</w:t>
        </w:r>
        <w:r w:rsidRPr="00BD5AF3">
          <w:rPr>
            <w:sz w:val="20"/>
            <w:rPrChange w:id="170" w:author="S.H.Park (Samsung)" w:date="2013-07-26T16:16:00Z">
              <w:rPr/>
            </w:rPrChange>
          </w:rPr>
          <w:t xml:space="preserve"> (16QAM), etc.</w:t>
        </w:r>
      </w:ins>
    </w:p>
    <w:p w:rsidR="00BD5AF3" w:rsidRPr="00BD5AF3" w:rsidRDefault="00BD5AF3" w:rsidP="00BD5AF3">
      <w:pPr>
        <w:rPr>
          <w:ins w:id="171" w:author="S.H.Park (Samsung)" w:date="2013-07-26T16:15:00Z"/>
          <w:rFonts w:hint="eastAsia"/>
          <w:sz w:val="20"/>
          <w:lang w:eastAsia="ko-KR"/>
          <w:rPrChange w:id="172" w:author="S.H.Park (Samsung)" w:date="2013-07-26T16:16:00Z">
            <w:rPr>
              <w:ins w:id="173" w:author="S.H.Park (Samsung)" w:date="2013-07-26T16:15:00Z"/>
            </w:rPr>
          </w:rPrChange>
        </w:rPr>
      </w:pPr>
    </w:p>
    <w:p w:rsidR="00BD5AF3" w:rsidDel="00BD5AF3" w:rsidRDefault="00BD5AF3" w:rsidP="00E44ACC">
      <w:pPr>
        <w:rPr>
          <w:del w:id="174" w:author="S.H.Park (Samsung)" w:date="2013-07-26T16:15:00Z"/>
          <w:rFonts w:hint="eastAsia"/>
          <w:lang w:eastAsia="ko-KR"/>
        </w:rPr>
      </w:pPr>
    </w:p>
    <w:p w:rsidR="00BD5AF3" w:rsidRDefault="00234803" w:rsidP="00E44ACC">
      <w:pPr>
        <w:rPr>
          <w:ins w:id="175" w:author="S.H.Park (Samsung)" w:date="2013-07-26T16:26:00Z"/>
          <w:rFonts w:hint="eastAsia"/>
          <w:lang w:eastAsia="ko-KR"/>
        </w:rPr>
      </w:pPr>
      <w:ins w:id="176" w:author="S.H.Park (Samsung)" w:date="2013-07-26T16:17:00Z">
        <w:r w:rsidRPr="00402E49">
          <w:rPr>
            <w:position w:val="-54"/>
          </w:rPr>
          <w:object w:dxaOrig="3320" w:dyaOrig="920">
            <v:shape id="_x0000_i1060" type="#_x0000_t75" style="width:165.9pt;height:46.1pt" o:ole="">
              <v:imagedata r:id="rId50" o:title=""/>
            </v:shape>
            <o:OLEObject Type="Embed" ProgID="Equation.3" ShapeID="_x0000_i1060" DrawAspect="Content" ObjectID="_1436364165" r:id="rId51"/>
          </w:object>
        </w:r>
      </w:ins>
    </w:p>
    <w:p w:rsidR="00E44ACC" w:rsidDel="00BD5AF3" w:rsidRDefault="00BD5AF3" w:rsidP="00E44ACC">
      <w:pPr>
        <w:rPr>
          <w:ins w:id="177" w:author="rent pc" w:date="2013-03-20T04:27:00Z"/>
          <w:del w:id="178" w:author="S.H.Park (Samsung)" w:date="2013-07-26T16:15:00Z"/>
          <w:lang w:eastAsia="ko-KR"/>
        </w:rPr>
      </w:pPr>
      <w:ins w:id="179" w:author="S.H.Park (Samsung)" w:date="2013-07-26T16:26:00Z">
        <w:r>
          <w:rPr>
            <w:rFonts w:hint="eastAsia"/>
            <w:lang w:eastAsia="ko-KR"/>
          </w:rPr>
          <w:t xml:space="preserve">, where </w:t>
        </w:r>
        <w:r w:rsidR="00DD06FB" w:rsidRPr="00222982">
          <w:rPr>
            <w:b/>
            <w:position w:val="-30"/>
          </w:rPr>
          <w:object w:dxaOrig="1600" w:dyaOrig="720">
            <v:shape id="_x0000_i1078" type="#_x0000_t75" style="width:80.05pt;height:36.3pt" o:ole="">
              <v:imagedata r:id="rId52" o:title=""/>
            </v:shape>
            <o:OLEObject Type="Embed" ProgID="Equation.3" ShapeID="_x0000_i1078" DrawAspect="Content" ObjectID="_1436364166" r:id="rId53"/>
          </w:object>
        </w:r>
      </w:ins>
      <w:ins w:id="180" w:author="rent pc" w:date="2013-03-20T04:27:00Z">
        <w:del w:id="181" w:author="S.H.Park (Samsung)" w:date="2013-07-26T16:14:00Z">
          <w:r w:rsidR="00E44ACC" w:rsidRPr="00A8140F" w:rsidDel="00BD5AF3">
            <w:rPr>
              <w:position w:val="-30"/>
            </w:rPr>
            <w:object w:dxaOrig="2799" w:dyaOrig="700">
              <v:shape id="_x0000_i1043" type="#_x0000_t75" style="width:139.95pt;height:35.15pt" o:ole="">
                <v:imagedata r:id="rId54" o:title=""/>
              </v:shape>
              <o:OLEObject Type="Embed" ProgID="Equation.3" ShapeID="_x0000_i1043" DrawAspect="Content" ObjectID="_1436364167" r:id="rId55"/>
            </w:object>
          </w:r>
        </w:del>
      </w:ins>
    </w:p>
    <w:p w:rsidR="00E44ACC" w:rsidRPr="00F25E1C" w:rsidRDefault="00E44ACC" w:rsidP="00E44ACC">
      <w:pPr>
        <w:rPr>
          <w:ins w:id="182" w:author="rent pc" w:date="2013-03-20T04:27:00Z"/>
        </w:rPr>
      </w:pPr>
      <w:ins w:id="183" w:author="rent pc" w:date="2013-03-20T04:27:00Z">
        <w:del w:id="184" w:author="S.H.Park (Samsung)" w:date="2013-07-26T16:15:00Z">
          <w:r w:rsidRPr="00A8140F" w:rsidDel="00BD5AF3">
            <w:rPr>
              <w:position w:val="-62"/>
            </w:rPr>
            <w:object w:dxaOrig="5440" w:dyaOrig="1020">
              <v:shape id="_x0000_i1044" type="#_x0000_t75" style="width:271.85pt;height:50.7pt" o:ole="">
                <v:imagedata r:id="rId56" o:title=""/>
              </v:shape>
              <o:OLEObject Type="Embed" ProgID="Equation.3" ShapeID="_x0000_i1044" DrawAspect="Content" ObjectID="_1436364168" r:id="rId57"/>
            </w:object>
          </w:r>
        </w:del>
      </w:ins>
    </w:p>
    <w:p w:rsidR="00E44ACC" w:rsidRDefault="00E44ACC" w:rsidP="007E201F">
      <w:pPr>
        <w:pStyle w:val="paragraph"/>
        <w:numPr>
          <w:ilvl w:val="0"/>
          <w:numId w:val="42"/>
        </w:numPr>
        <w:rPr>
          <w:ins w:id="185" w:author="rent pc" w:date="2013-03-20T04:27:00Z"/>
          <w:rFonts w:ascii="Times New Roman" w:hAnsi="Times New Roman"/>
          <w:lang w:eastAsia="ko-KR"/>
        </w:rPr>
        <w:pPrChange w:id="186" w:author="S.H.Park (Samsung)" w:date="2013-07-26T16:47:00Z">
          <w:pPr>
            <w:pStyle w:val="paragraph"/>
            <w:ind w:left="0"/>
          </w:pPr>
        </w:pPrChange>
      </w:pPr>
      <w:ins w:id="187" w:author="rent pc" w:date="2013-03-20T04:27:00Z">
        <w:del w:id="188" w:author="S.H.Park (Samsung)" w:date="2013-07-26T16:21:00Z">
          <w:r w:rsidDel="00BD5AF3">
            <w:rPr>
              <w:rFonts w:ascii="Times New Roman" w:hAnsi="Times New Roman" w:hint="eastAsia"/>
              <w:lang w:eastAsia="ko-KR"/>
            </w:rPr>
            <w:delText xml:space="preserve">k is </w:delText>
          </w:r>
          <w:r w:rsidRPr="00A8140F" w:rsidDel="00BD5AF3">
            <w:rPr>
              <w:rFonts w:ascii="Times New Roman" w:hAnsi="Times New Roman"/>
              <w:lang w:eastAsia="ko-KR"/>
            </w:rPr>
            <w:delText>the number of information bits</w:delText>
          </w:r>
          <w:r w:rsidDel="00BD5AF3">
            <w:rPr>
              <w:rFonts w:ascii="Times New Roman" w:hAnsi="Times New Roman" w:hint="eastAsia"/>
              <w:lang w:eastAsia="ko-KR"/>
            </w:rPr>
            <w:delText xml:space="preserve"> (the modulation order x the coding rate)</w:delText>
          </w:r>
          <w:r w:rsidRPr="00A8140F" w:rsidDel="00BD5AF3">
            <w:rPr>
              <w:rFonts w:ascii="Times New Roman" w:hAnsi="Times New Roman"/>
              <w:lang w:eastAsia="ko-KR"/>
            </w:rPr>
            <w:delText xml:space="preserve"> per input symbol</w:delText>
          </w:r>
          <w:r w:rsidDel="00BD5AF3">
            <w:rPr>
              <w:rFonts w:ascii="Times New Roman" w:hAnsi="Times New Roman" w:hint="eastAsia"/>
              <w:lang w:eastAsia="ko-KR"/>
            </w:rPr>
            <w:delText>.</w:delText>
          </w:r>
        </w:del>
        <w:r>
          <w:rPr>
            <w:rFonts w:ascii="Times New Roman" w:hAnsi="Times New Roman" w:hint="eastAsia"/>
            <w:lang w:eastAsia="ko-KR"/>
          </w:rPr>
          <w:t>N</w:t>
        </w:r>
        <w:r w:rsidRPr="00844895">
          <w:rPr>
            <w:rFonts w:ascii="Times New Roman" w:hAnsi="Times New Roman" w:hint="eastAsia"/>
            <w:vertAlign w:val="subscript"/>
            <w:lang w:eastAsia="ko-KR"/>
          </w:rPr>
          <w:t>T</w:t>
        </w:r>
        <w:r>
          <w:rPr>
            <w:rFonts w:ascii="Times New Roman" w:hAnsi="Times New Roman" w:hint="eastAsia"/>
            <w:lang w:eastAsia="ko-KR"/>
          </w:rPr>
          <w:t xml:space="preserve"> is the thermal noise density which is -204 [</w:t>
        </w:r>
        <w:proofErr w:type="spellStart"/>
        <w:r>
          <w:rPr>
            <w:rFonts w:ascii="Times New Roman" w:hAnsi="Times New Roman" w:hint="eastAsia"/>
            <w:lang w:eastAsia="ko-KR"/>
          </w:rPr>
          <w:t>dBW</w:t>
        </w:r>
        <w:proofErr w:type="spellEnd"/>
        <w:r>
          <w:rPr>
            <w:rFonts w:ascii="Times New Roman" w:hAnsi="Times New Roman" w:hint="eastAsia"/>
            <w:lang w:eastAsia="ko-KR"/>
          </w:rPr>
          <w:t>/Hz</w:t>
        </w:r>
        <w:proofErr w:type="gramStart"/>
        <w:r>
          <w:rPr>
            <w:rFonts w:ascii="Times New Roman" w:hAnsi="Times New Roman" w:hint="eastAsia"/>
            <w:lang w:eastAsia="ko-KR"/>
          </w:rPr>
          <w:t>]</w:t>
        </w:r>
        <w:r>
          <w:rPr>
            <w:rFonts w:ascii="Times New Roman" w:hAnsi="Times New Roman"/>
            <w:lang w:eastAsia="ko-KR"/>
          </w:rPr>
          <w:t>(</w:t>
        </w:r>
        <w:proofErr w:type="gramEnd"/>
        <w:r>
          <w:rPr>
            <w:rFonts w:ascii="Times New Roman" w:hAnsi="Times New Roman" w:hint="eastAsia"/>
            <w:lang w:eastAsia="ko-KR"/>
          </w:rPr>
          <w:t>-174 [</w:t>
        </w:r>
        <w:proofErr w:type="spellStart"/>
        <w:r>
          <w:rPr>
            <w:rFonts w:ascii="Times New Roman" w:hAnsi="Times New Roman" w:hint="eastAsia"/>
            <w:lang w:eastAsia="ko-KR"/>
          </w:rPr>
          <w:t>dBm</w:t>
        </w:r>
        <w:proofErr w:type="spellEnd"/>
        <w:r>
          <w:rPr>
            <w:rFonts w:ascii="Times New Roman" w:hAnsi="Times New Roman" w:hint="eastAsia"/>
            <w:lang w:eastAsia="ko-KR"/>
          </w:rPr>
          <w:t>/Hz]</w:t>
        </w:r>
        <w:r>
          <w:rPr>
            <w:rFonts w:ascii="Times New Roman" w:hAnsi="Times New Roman"/>
            <w:lang w:eastAsia="ko-KR"/>
          </w:rPr>
          <w:t>)</w:t>
        </w:r>
        <w:r>
          <w:rPr>
            <w:rFonts w:ascii="Times New Roman" w:hAnsi="Times New Roman" w:hint="eastAsia"/>
            <w:lang w:eastAsia="ko-KR"/>
          </w:rPr>
          <w:t>.</w:t>
        </w:r>
      </w:ins>
    </w:p>
    <w:p w:rsidR="00E44ACC" w:rsidRDefault="00E44ACC" w:rsidP="007E201F">
      <w:pPr>
        <w:pStyle w:val="paragraph"/>
        <w:numPr>
          <w:ilvl w:val="0"/>
          <w:numId w:val="42"/>
        </w:numPr>
        <w:rPr>
          <w:ins w:id="189" w:author="rent pc" w:date="2013-03-20T04:27:00Z"/>
          <w:rFonts w:ascii="Times New Roman" w:hAnsi="Times New Roman"/>
          <w:lang w:eastAsia="ko-KR"/>
        </w:rPr>
        <w:pPrChange w:id="190" w:author="S.H.Park (Samsung)" w:date="2013-07-26T16:47:00Z">
          <w:pPr>
            <w:pStyle w:val="paragraph"/>
            <w:ind w:left="0"/>
          </w:pPr>
        </w:pPrChange>
      </w:pPr>
      <w:ins w:id="191" w:author="rent pc" w:date="2013-03-20T04:27:00Z">
        <w:r w:rsidRPr="00DF45B4">
          <w:rPr>
            <w:rFonts w:ascii="Times New Roman" w:hAnsi="Times New Roman"/>
            <w:position w:val="-10"/>
          </w:rPr>
          <w:object w:dxaOrig="320" w:dyaOrig="320">
            <v:shape id="_x0000_i1045" type="#_x0000_t75" style="width:16.15pt;height:16.15pt" o:ole="">
              <v:imagedata r:id="rId58" o:title=""/>
            </v:shape>
            <o:OLEObject Type="Embed" ProgID="Equation.3" ShapeID="_x0000_i1045" DrawAspect="Content" ObjectID="_1436364169" r:id="rId59"/>
          </w:object>
        </w:r>
      </w:ins>
      <w:proofErr w:type="gramStart"/>
      <w:ins w:id="192" w:author="rent pc" w:date="2013-03-20T04:27:00Z">
        <w:r>
          <w:rPr>
            <w:rFonts w:ascii="Times New Roman" w:hAnsi="Times New Roman"/>
          </w:rPr>
          <w:t>is</w:t>
        </w:r>
        <w:proofErr w:type="gramEnd"/>
        <w:r>
          <w:rPr>
            <w:rFonts w:ascii="Times New Roman" w:hAnsi="Times New Roman"/>
          </w:rPr>
          <w:t xml:space="preserve"> the number of interferers</w:t>
        </w:r>
        <w:r>
          <w:rPr>
            <w:rFonts w:ascii="Times New Roman" w:hAnsi="Times New Roman" w:hint="eastAsia"/>
            <w:lang w:eastAsia="ko-KR"/>
          </w:rPr>
          <w:t xml:space="preserve"> collided in the same resource such as frequency or time</w:t>
        </w:r>
        <w:r>
          <w:rPr>
            <w:rFonts w:ascii="Times New Roman" w:hAnsi="Times New Roman"/>
          </w:rPr>
          <w:t>.</w:t>
        </w:r>
        <w:r>
          <w:rPr>
            <w:rFonts w:ascii="Times New Roman" w:hAnsi="Times New Roman" w:hint="eastAsia"/>
            <w:lang w:eastAsia="ko-KR"/>
          </w:rPr>
          <w:t xml:space="preserve"> R is the link rate same as the inverse of symbol period, and R is determined as 1M [Hz] when 1u [sec] symbol period is assumed.</w:t>
        </w:r>
      </w:ins>
    </w:p>
    <w:p w:rsidR="00E44ACC" w:rsidRDefault="00E44ACC" w:rsidP="007E201F">
      <w:pPr>
        <w:pStyle w:val="paragraph"/>
        <w:numPr>
          <w:ilvl w:val="0"/>
          <w:numId w:val="42"/>
        </w:numPr>
        <w:rPr>
          <w:ins w:id="193" w:author="rent pc" w:date="2013-03-20T04:27:00Z"/>
          <w:rFonts w:ascii="Times New Roman" w:hAnsi="Times New Roman"/>
        </w:rPr>
        <w:pPrChange w:id="194" w:author="S.H.Park (Samsung)" w:date="2013-07-26T16:47:00Z">
          <w:pPr>
            <w:pStyle w:val="paragraph"/>
            <w:ind w:left="0"/>
          </w:pPr>
        </w:pPrChange>
      </w:pPr>
      <w:ins w:id="195" w:author="rent pc" w:date="2013-03-20T04:27:00Z">
        <w:r w:rsidRPr="007957F1">
          <w:rPr>
            <w:rFonts w:ascii="Times New Roman" w:hAnsi="Times New Roman"/>
            <w:position w:val="-6"/>
          </w:rPr>
          <w:object w:dxaOrig="620" w:dyaOrig="260">
            <v:shape id="_x0000_i1046" type="#_x0000_t75" style="width:31.1pt;height:12.65pt" o:ole="">
              <v:imagedata r:id="rId60" o:title=""/>
            </v:shape>
            <o:OLEObject Type="Embed" ProgID="Equation.3" ShapeID="_x0000_i1046" DrawAspect="Content" ObjectID="_1436364170" r:id="rId61"/>
          </w:object>
        </w:r>
      </w:ins>
      <w:ins w:id="196" w:author="rent pc" w:date="2013-03-20T04:27:00Z">
        <w:r>
          <w:rPr>
            <w:rFonts w:ascii="Times New Roman" w:hAnsi="Times New Roman"/>
          </w:rPr>
          <w:t>dB (fade margin plus implementation losses)</w:t>
        </w:r>
      </w:ins>
    </w:p>
    <w:p w:rsidR="00E44ACC" w:rsidRDefault="00E44ACC" w:rsidP="007E201F">
      <w:pPr>
        <w:pStyle w:val="paragraph"/>
        <w:numPr>
          <w:ilvl w:val="0"/>
          <w:numId w:val="42"/>
        </w:numPr>
        <w:rPr>
          <w:ins w:id="197" w:author="rent pc" w:date="2013-03-20T04:27:00Z"/>
          <w:rFonts w:ascii="Times New Roman" w:hAnsi="Times New Roman"/>
          <w:lang w:eastAsia="ko-KR"/>
        </w:rPr>
        <w:pPrChange w:id="198" w:author="S.H.Park (Samsung)" w:date="2013-07-26T16:47:00Z">
          <w:pPr>
            <w:pStyle w:val="paragraph"/>
            <w:ind w:left="0"/>
          </w:pPr>
        </w:pPrChange>
      </w:pPr>
      <w:ins w:id="199" w:author="rent pc" w:date="2013-03-20T04:27:00Z">
        <w:r w:rsidRPr="007957F1">
          <w:rPr>
            <w:rFonts w:ascii="Times New Roman" w:hAnsi="Times New Roman"/>
            <w:position w:val="-6"/>
          </w:rPr>
          <w:object w:dxaOrig="720" w:dyaOrig="260">
            <v:shape id="_x0000_i1047" type="#_x0000_t75" style="width:36.3pt;height:12.65pt" o:ole="">
              <v:imagedata r:id="rId62" o:title=""/>
            </v:shape>
            <o:OLEObject Type="Embed" ProgID="Equation.3" ShapeID="_x0000_i1047" DrawAspect="Content" ObjectID="_1436364171" r:id="rId63"/>
          </w:object>
        </w:r>
      </w:ins>
      <w:ins w:id="200" w:author="rent pc" w:date="2013-03-20T04:27:00Z">
        <w:r>
          <w:rPr>
            <w:rFonts w:ascii="Times New Roman" w:hAnsi="Times New Roman"/>
          </w:rPr>
          <w:t>dB (receiver’s noise figure)</w:t>
        </w:r>
      </w:ins>
    </w:p>
    <w:p w:rsidR="00BD5AF3" w:rsidRDefault="00BD5AF3" w:rsidP="007E201F">
      <w:pPr>
        <w:pStyle w:val="paragraph"/>
        <w:numPr>
          <w:ilvl w:val="0"/>
          <w:numId w:val="42"/>
        </w:numPr>
        <w:rPr>
          <w:ins w:id="201" w:author="S.H.Park (Samsung)" w:date="2013-07-26T16:28:00Z"/>
          <w:rFonts w:ascii="Times New Roman" w:hAnsi="Times New Roman" w:hint="eastAsia"/>
          <w:lang w:eastAsia="ko-KR"/>
        </w:rPr>
        <w:pPrChange w:id="202" w:author="S.H.Park (Samsung)" w:date="2013-07-26T16:47:00Z">
          <w:pPr>
            <w:pStyle w:val="paragraph"/>
            <w:ind w:left="0"/>
          </w:pPr>
        </w:pPrChange>
      </w:pPr>
      <w:ins w:id="203" w:author="S.H.Park (Samsung)" w:date="2013-07-26T16:29:00Z">
        <w:r>
          <w:rPr>
            <w:rFonts w:ascii="Times New Roman" w:hAnsi="Times New Roman" w:hint="eastAsia"/>
            <w:lang w:eastAsia="ko-KR"/>
          </w:rPr>
          <w:t>P</w:t>
        </w:r>
      </w:ins>
      <w:ins w:id="204" w:author="S.H.Park (Samsung)" w:date="2013-07-26T16:32:00Z">
        <w:r w:rsidR="00B8611E">
          <w:rPr>
            <w:rFonts w:ascii="Times New Roman" w:hAnsi="Times New Roman" w:hint="eastAsia"/>
            <w:vertAlign w:val="subscript"/>
            <w:lang w:eastAsia="ko-KR"/>
          </w:rPr>
          <w:t>s</w:t>
        </w:r>
      </w:ins>
      <w:ins w:id="205" w:author="S.H.Park (Samsung)" w:date="2013-07-26T16:29:00Z">
        <w:r>
          <w:rPr>
            <w:rFonts w:ascii="Times New Roman" w:hAnsi="Times New Roman" w:hint="eastAsia"/>
            <w:lang w:eastAsia="ko-KR"/>
          </w:rPr>
          <w:t xml:space="preserve"> and P</w:t>
        </w:r>
        <w:r w:rsidRPr="00233724">
          <w:rPr>
            <w:rFonts w:ascii="Times New Roman" w:hAnsi="Times New Roman" w:hint="eastAsia"/>
            <w:vertAlign w:val="subscript"/>
            <w:lang w:eastAsia="ko-KR"/>
          </w:rPr>
          <w:t>i</w:t>
        </w:r>
        <w:r>
          <w:rPr>
            <w:rFonts w:ascii="Times New Roman" w:hAnsi="Times New Roman" w:hint="eastAsia"/>
            <w:lang w:eastAsia="ko-KR"/>
          </w:rPr>
          <w:t xml:space="preserve"> are</w:t>
        </w:r>
        <w:r>
          <w:rPr>
            <w:rFonts w:ascii="Times New Roman" w:hAnsi="Times New Roman" w:hint="eastAsia"/>
            <w:lang w:eastAsia="ko-KR"/>
          </w:rPr>
          <w:t xml:space="preserve"> the transmission power of desired signal and the transmission power of interferers</w:t>
        </w:r>
      </w:ins>
      <w:ins w:id="206" w:author="S.H.Park (Samsung)" w:date="2013-07-26T16:30:00Z">
        <w:r>
          <w:rPr>
            <w:rFonts w:ascii="Times New Roman" w:hAnsi="Times New Roman" w:hint="eastAsia"/>
            <w:lang w:eastAsia="ko-KR"/>
          </w:rPr>
          <w:t>, respectively.</w:t>
        </w:r>
      </w:ins>
    </w:p>
    <w:p w:rsidR="00E44ACC" w:rsidDel="00BD5AF3" w:rsidRDefault="00E44ACC" w:rsidP="00E44ACC">
      <w:pPr>
        <w:pStyle w:val="paragraph"/>
        <w:ind w:left="0"/>
        <w:rPr>
          <w:ins w:id="207" w:author="rent pc" w:date="2013-03-20T04:27:00Z"/>
          <w:del w:id="208" w:author="S.H.Park (Samsung)" w:date="2013-07-26T16:30:00Z"/>
          <w:rFonts w:ascii="Times New Roman" w:hAnsi="Times New Roman"/>
          <w:lang w:eastAsia="ko-KR"/>
        </w:rPr>
      </w:pPr>
      <w:ins w:id="209" w:author="rent pc" w:date="2013-03-20T04:27:00Z">
        <w:del w:id="210" w:author="S.H.Park (Samsung)" w:date="2013-07-26T16:30:00Z">
          <w:r w:rsidDel="00BD5AF3">
            <w:rPr>
              <w:rFonts w:ascii="Times New Roman" w:hAnsi="Times New Roman" w:hint="eastAsia"/>
              <w:lang w:eastAsia="ko-KR"/>
            </w:rPr>
            <w:delText>P</w:delText>
          </w:r>
          <w:r w:rsidRPr="00233724" w:rsidDel="00BD5AF3">
            <w:rPr>
              <w:rFonts w:ascii="Times New Roman" w:hAnsi="Times New Roman" w:hint="eastAsia"/>
              <w:vertAlign w:val="subscript"/>
              <w:lang w:eastAsia="ko-KR"/>
            </w:rPr>
            <w:delText>S</w:delText>
          </w:r>
          <w:r w:rsidDel="00BD5AF3">
            <w:rPr>
              <w:rFonts w:ascii="Times New Roman" w:hAnsi="Times New Roman" w:hint="eastAsia"/>
              <w:lang w:eastAsia="ko-KR"/>
            </w:rPr>
            <w:delText xml:space="preserve"> and P</w:delText>
          </w:r>
          <w:r w:rsidRPr="00233724" w:rsidDel="00BD5AF3">
            <w:rPr>
              <w:rFonts w:ascii="Times New Roman" w:hAnsi="Times New Roman" w:hint="eastAsia"/>
              <w:vertAlign w:val="subscript"/>
              <w:lang w:eastAsia="ko-KR"/>
            </w:rPr>
            <w:delText>i</w:delText>
          </w:r>
          <w:r w:rsidDel="00BD5AF3">
            <w:rPr>
              <w:rFonts w:ascii="Times New Roman" w:hAnsi="Times New Roman" w:hint="eastAsia"/>
              <w:lang w:eastAsia="ko-KR"/>
            </w:rPr>
            <w:delText xml:space="preserve"> are driven by adopting the following equation of the received power P</w:delText>
          </w:r>
          <w:r w:rsidRPr="00E77AC7" w:rsidDel="00BD5AF3">
            <w:rPr>
              <w:rFonts w:ascii="Times New Roman" w:hAnsi="Times New Roman" w:hint="eastAsia"/>
              <w:vertAlign w:val="subscript"/>
              <w:lang w:eastAsia="ko-KR"/>
            </w:rPr>
            <w:delText>r</w:delText>
          </w:r>
          <w:r w:rsidDel="00BD5AF3">
            <w:rPr>
              <w:rFonts w:ascii="Times New Roman" w:hAnsi="Times New Roman" w:hint="eastAsia"/>
              <w:lang w:eastAsia="ko-KR"/>
            </w:rPr>
            <w:delText xml:space="preserve"> to signal and interferer respectively.</w:delText>
          </w:r>
        </w:del>
      </w:ins>
    </w:p>
    <w:p w:rsidR="00E44ACC" w:rsidDel="00BD5AF3" w:rsidRDefault="00E44ACC" w:rsidP="00E44ACC">
      <w:pPr>
        <w:pStyle w:val="paragraph"/>
        <w:ind w:left="0"/>
        <w:rPr>
          <w:ins w:id="211" w:author="rent pc" w:date="2013-03-20T04:27:00Z"/>
          <w:del w:id="212" w:author="S.H.Park (Samsung)" w:date="2013-07-26T16:30:00Z"/>
          <w:rFonts w:ascii="Times New Roman" w:hAnsi="Times New Roman"/>
          <w:lang w:eastAsia="ko-KR"/>
        </w:rPr>
      </w:pPr>
      <w:ins w:id="213" w:author="rent pc" w:date="2013-03-20T04:27:00Z">
        <w:del w:id="214" w:author="S.H.Park (Samsung)" w:date="2013-07-26T16:30:00Z">
          <w:r w:rsidRPr="00FC30B2" w:rsidDel="00BD5AF3">
            <w:rPr>
              <w:rFonts w:ascii="Times New Roman" w:hAnsi="Times New Roman"/>
              <w:position w:val="-12"/>
            </w:rPr>
            <w:object w:dxaOrig="3700" w:dyaOrig="400">
              <v:shape id="_x0000_i1048" type="#_x0000_t75" style="width:184.9pt;height:20.15pt" o:ole="">
                <v:imagedata r:id="rId64" o:title=""/>
              </v:shape>
              <o:OLEObject Type="Embed" ProgID="Equation.3" ShapeID="_x0000_i1048" DrawAspect="Content" ObjectID="_1436364172" r:id="rId65"/>
            </w:object>
          </w:r>
        </w:del>
      </w:ins>
    </w:p>
    <w:p w:rsidR="00E44ACC" w:rsidDel="00BD5AF3" w:rsidRDefault="00E44ACC" w:rsidP="00E44ACC">
      <w:pPr>
        <w:pStyle w:val="paragraph"/>
        <w:ind w:left="0"/>
        <w:rPr>
          <w:ins w:id="215" w:author="rent pc" w:date="2013-03-20T04:27:00Z"/>
          <w:del w:id="216" w:author="S.H.Park (Samsung)" w:date="2013-07-26T16:30:00Z"/>
          <w:rFonts w:ascii="Times New Roman" w:hAnsi="Times New Roman"/>
        </w:rPr>
      </w:pPr>
      <w:ins w:id="217" w:author="rent pc" w:date="2013-03-20T04:27:00Z">
        <w:del w:id="218" w:author="S.H.Park (Samsung)" w:date="2013-07-26T16:30:00Z">
          <w:r w:rsidDel="00BD5AF3">
            <w:rPr>
              <w:rFonts w:ascii="Times New Roman" w:hAnsi="Times New Roman" w:hint="eastAsia"/>
              <w:lang w:eastAsia="ko-KR"/>
            </w:rPr>
            <w:delText xml:space="preserve">, </w:delText>
          </w:r>
          <w:r w:rsidDel="00BD5AF3">
            <w:rPr>
              <w:rFonts w:ascii="Times New Roman" w:hAnsi="Times New Roman"/>
            </w:rPr>
            <w:delText>where r=s or r=i, and parameters</w:delText>
          </w:r>
          <w:r w:rsidDel="00BD5AF3">
            <w:rPr>
              <w:rFonts w:ascii="Times New Roman" w:hAnsi="Times New Roman" w:hint="eastAsia"/>
              <w:lang w:eastAsia="ko-KR"/>
            </w:rPr>
            <w:delText xml:space="preserve"> are as follows</w:delText>
          </w:r>
          <w:r w:rsidDel="00BD5AF3">
            <w:rPr>
              <w:rFonts w:ascii="Times New Roman" w:hAnsi="Times New Roman"/>
            </w:rPr>
            <w:delText>:</w:delText>
          </w:r>
        </w:del>
      </w:ins>
    </w:p>
    <w:p w:rsidR="00E44ACC" w:rsidRDefault="00A05387" w:rsidP="007E201F">
      <w:pPr>
        <w:pStyle w:val="paragraph"/>
        <w:numPr>
          <w:ilvl w:val="0"/>
          <w:numId w:val="42"/>
        </w:numPr>
        <w:rPr>
          <w:ins w:id="219" w:author="rent pc" w:date="2013-03-20T04:27:00Z"/>
          <w:rFonts w:ascii="Times New Roman" w:hAnsi="Times New Roman"/>
        </w:rPr>
        <w:pPrChange w:id="220" w:author="S.H.Park (Samsung)" w:date="2013-07-26T16:47:00Z">
          <w:pPr>
            <w:pStyle w:val="paragraph"/>
            <w:ind w:left="0"/>
          </w:pPr>
        </w:pPrChange>
      </w:pPr>
      <w:ins w:id="221" w:author="rent pc" w:date="2013-03-20T04:27:00Z">
        <w:r w:rsidRPr="00BD5AF3">
          <w:rPr>
            <w:rFonts w:ascii="Times New Roman" w:hAnsi="Times New Roman"/>
            <w:position w:val="-12"/>
          </w:rPr>
          <w:object w:dxaOrig="1320" w:dyaOrig="360">
            <v:shape id="_x0000_i1058" type="#_x0000_t75" style="width:65.65pt;height:18.45pt" o:ole="">
              <v:imagedata r:id="rId66" o:title=""/>
            </v:shape>
            <o:OLEObject Type="Embed" ProgID="Equation.3" ShapeID="_x0000_i1058" DrawAspect="Content" ObjectID="_1436364173" r:id="rId67"/>
          </w:object>
        </w:r>
      </w:ins>
      <w:proofErr w:type="spellStart"/>
      <w:ins w:id="222" w:author="rent pc" w:date="2013-03-20T04:27:00Z">
        <w:r w:rsidR="00E44ACC">
          <w:rPr>
            <w:rFonts w:ascii="Times New Roman" w:hAnsi="Times New Roman"/>
          </w:rPr>
          <w:t>dB</w:t>
        </w:r>
        <w:r w:rsidR="00E44ACC">
          <w:rPr>
            <w:rFonts w:ascii="Times New Roman" w:hAnsi="Times New Roman" w:hint="eastAsia"/>
            <w:lang w:eastAsia="ko-KR"/>
          </w:rPr>
          <w:t>W</w:t>
        </w:r>
        <w:proofErr w:type="spellEnd"/>
        <w:r w:rsidR="00E44ACC">
          <w:rPr>
            <w:rFonts w:ascii="Times New Roman" w:hAnsi="Times New Roman"/>
          </w:rPr>
          <w:t xml:space="preserve"> (20 </w:t>
        </w:r>
        <w:proofErr w:type="spellStart"/>
        <w:r w:rsidR="00E44ACC">
          <w:rPr>
            <w:rFonts w:ascii="Times New Roman" w:hAnsi="Times New Roman"/>
          </w:rPr>
          <w:t>dBm</w:t>
        </w:r>
        <w:proofErr w:type="spellEnd"/>
        <w:r w:rsidR="00E44ACC">
          <w:rPr>
            <w:rFonts w:ascii="Times New Roman" w:hAnsi="Times New Roman" w:hint="eastAsia"/>
            <w:lang w:eastAsia="ko-KR"/>
          </w:rPr>
          <w:t>,</w:t>
        </w:r>
        <w:r w:rsidR="00E44ACC">
          <w:rPr>
            <w:rFonts w:ascii="Times New Roman" w:hAnsi="Times New Roman"/>
          </w:rPr>
          <w:t xml:space="preserve"> transmission power)</w:t>
        </w:r>
      </w:ins>
    </w:p>
    <w:p w:rsidR="00E44ACC" w:rsidRDefault="00E44ACC" w:rsidP="007E201F">
      <w:pPr>
        <w:pStyle w:val="paragraph"/>
        <w:numPr>
          <w:ilvl w:val="0"/>
          <w:numId w:val="42"/>
        </w:numPr>
        <w:rPr>
          <w:ins w:id="223" w:author="rent pc" w:date="2013-03-20T04:27:00Z"/>
          <w:rFonts w:ascii="Times New Roman" w:hAnsi="Times New Roman"/>
        </w:rPr>
        <w:pPrChange w:id="224" w:author="S.H.Park (Samsung)" w:date="2013-07-26T16:47:00Z">
          <w:pPr>
            <w:pStyle w:val="paragraph"/>
            <w:ind w:left="0"/>
          </w:pPr>
        </w:pPrChange>
      </w:pPr>
      <w:ins w:id="225" w:author="rent pc" w:date="2013-03-20T04:27:00Z">
        <w:r w:rsidRPr="00F468B7">
          <w:rPr>
            <w:rFonts w:ascii="Times New Roman" w:hAnsi="Times New Roman"/>
            <w:position w:val="-10"/>
          </w:rPr>
          <w:object w:dxaOrig="800" w:dyaOrig="320">
            <v:shape id="_x0000_i1049" type="#_x0000_t75" style="width:40.3pt;height:16.15pt" o:ole="">
              <v:imagedata r:id="rId68" o:title=""/>
            </v:shape>
            <o:OLEObject Type="Embed" ProgID="Equation.3" ShapeID="_x0000_i1049" DrawAspect="Content" ObjectID="_1436364174" r:id="rId69"/>
          </w:object>
        </w:r>
      </w:ins>
      <w:ins w:id="226" w:author="rent pc" w:date="2013-03-20T04:27:00Z">
        <w:r>
          <w:rPr>
            <w:rFonts w:ascii="Times New Roman" w:hAnsi="Times New Roman"/>
          </w:rPr>
          <w:t>dB (transmitter’s antenna gain)</w:t>
        </w:r>
      </w:ins>
    </w:p>
    <w:p w:rsidR="00E44ACC" w:rsidRDefault="00E44ACC" w:rsidP="007E201F">
      <w:pPr>
        <w:pStyle w:val="paragraph"/>
        <w:numPr>
          <w:ilvl w:val="0"/>
          <w:numId w:val="42"/>
        </w:numPr>
        <w:rPr>
          <w:ins w:id="227" w:author="rent pc" w:date="2013-03-20T04:27:00Z"/>
          <w:rFonts w:ascii="Times New Roman" w:hAnsi="Times New Roman"/>
        </w:rPr>
        <w:pPrChange w:id="228" w:author="S.H.Park (Samsung)" w:date="2013-07-26T16:47:00Z">
          <w:pPr>
            <w:pStyle w:val="paragraph"/>
            <w:ind w:left="0"/>
          </w:pPr>
        </w:pPrChange>
      </w:pPr>
      <w:ins w:id="229" w:author="rent pc" w:date="2013-03-20T04:27:00Z">
        <w:r w:rsidRPr="00F468B7">
          <w:rPr>
            <w:rFonts w:ascii="Times New Roman" w:hAnsi="Times New Roman"/>
            <w:position w:val="-10"/>
          </w:rPr>
          <w:object w:dxaOrig="820" w:dyaOrig="320">
            <v:shape id="_x0000_i1050" type="#_x0000_t75" style="width:40.9pt;height:16.15pt" o:ole="">
              <v:imagedata r:id="rId70" o:title=""/>
            </v:shape>
            <o:OLEObject Type="Embed" ProgID="Equation.3" ShapeID="_x0000_i1050" DrawAspect="Content" ObjectID="_1436364175" r:id="rId71"/>
          </w:object>
        </w:r>
      </w:ins>
      <w:ins w:id="230" w:author="rent pc" w:date="2013-03-20T04:27:00Z">
        <w:r>
          <w:rPr>
            <w:rFonts w:ascii="Times New Roman" w:hAnsi="Times New Roman"/>
          </w:rPr>
          <w:t>dB (receiver’s antenna gain)</w:t>
        </w:r>
      </w:ins>
    </w:p>
    <w:p w:rsidR="00E44ACC" w:rsidRDefault="00E44ACC" w:rsidP="007E201F">
      <w:pPr>
        <w:pStyle w:val="paragraph"/>
        <w:numPr>
          <w:ilvl w:val="0"/>
          <w:numId w:val="43"/>
        </w:numPr>
        <w:rPr>
          <w:ins w:id="231" w:author="S.H.Park (Samsung)" w:date="2013-07-26T16:32:00Z"/>
          <w:rFonts w:ascii="Times New Roman" w:hAnsi="Times New Roman" w:hint="eastAsia"/>
          <w:lang w:eastAsia="ko-KR"/>
        </w:rPr>
        <w:pPrChange w:id="232" w:author="S.H.Park (Samsung)" w:date="2013-07-26T16:47:00Z">
          <w:pPr>
            <w:pStyle w:val="paragraph"/>
            <w:ind w:left="0"/>
          </w:pPr>
        </w:pPrChange>
      </w:pPr>
      <w:ins w:id="233" w:author="rent pc" w:date="2013-03-20T04:27:00Z">
        <w:r w:rsidRPr="00F468B7">
          <w:rPr>
            <w:rFonts w:ascii="Times New Roman" w:hAnsi="Times New Roman"/>
            <w:position w:val="-10"/>
          </w:rPr>
          <w:object w:dxaOrig="580" w:dyaOrig="320">
            <v:shape id="_x0000_i1051" type="#_x0000_t75" style="width:28.8pt;height:16.15pt" o:ole="">
              <v:imagedata r:id="rId72" o:title=""/>
            </v:shape>
            <o:OLEObject Type="Embed" ProgID="Equation.3" ShapeID="_x0000_i1051" DrawAspect="Content" ObjectID="_1436364176" r:id="rId73"/>
          </w:object>
        </w:r>
      </w:ins>
      <w:ins w:id="234" w:author="rent pc" w:date="2013-03-20T04:27:00Z">
        <w:r>
          <w:rPr>
            <w:rFonts w:ascii="Times New Roman" w:hAnsi="Times New Roman" w:hint="eastAsia"/>
            <w:lang w:eastAsia="ko-KR"/>
          </w:rPr>
          <w:t xml:space="preserve"> [dB] </w:t>
        </w:r>
        <w:r>
          <w:rPr>
            <w:rFonts w:ascii="Times New Roman" w:hAnsi="Times New Roman"/>
          </w:rPr>
          <w:t xml:space="preserve">is the path loss at distance </w:t>
        </w:r>
        <w:r w:rsidRPr="00F468B7">
          <w:rPr>
            <w:rFonts w:ascii="Times New Roman" w:hAnsi="Times New Roman"/>
            <w:i/>
          </w:rPr>
          <w:t>d</w:t>
        </w:r>
        <w:r>
          <w:rPr>
            <w:rFonts w:ascii="Times New Roman" w:hAnsi="Times New Roman"/>
          </w:rPr>
          <w:t xml:space="preserve"> m taken from clause 2.2.6 </w:t>
        </w:r>
        <w:r>
          <w:rPr>
            <w:rFonts w:ascii="Times New Roman" w:hAnsi="Times New Roman"/>
            <w:lang w:eastAsia="ko-KR"/>
          </w:rPr>
          <w:t>“</w:t>
        </w:r>
        <w:r w:rsidRPr="00BA34AB">
          <w:rPr>
            <w:rFonts w:ascii="Times New Roman" w:hAnsi="Times New Roman"/>
            <w:lang w:eastAsia="ko-KR"/>
          </w:rPr>
          <w:t>Path loss between terminals located below roof-top for 900 MHz and 2.4 GHz bands</w:t>
        </w:r>
        <w:r>
          <w:rPr>
            <w:rFonts w:ascii="Times New Roman" w:hAnsi="Times New Roman"/>
            <w:lang w:eastAsia="ko-KR"/>
          </w:rPr>
          <w:t>”</w:t>
        </w:r>
      </w:ins>
      <w:ins w:id="235" w:author="S.H.Park (Samsung)" w:date="2013-07-26T16:13:00Z">
        <w:r w:rsidR="00BD5AF3">
          <w:rPr>
            <w:rFonts w:ascii="Times New Roman" w:hAnsi="Times New Roman" w:hint="eastAsia"/>
            <w:lang w:eastAsia="ko-KR"/>
          </w:rPr>
          <w:t xml:space="preserve"> </w:t>
        </w:r>
      </w:ins>
      <w:ins w:id="236" w:author="rent pc" w:date="2013-03-20T04:27:00Z">
        <w:r>
          <w:rPr>
            <w:rFonts w:ascii="Times New Roman" w:hAnsi="Times New Roman"/>
          </w:rPr>
          <w:t xml:space="preserve">of channel model document with parameters </w:t>
        </w:r>
        <w:r w:rsidRPr="007957F1">
          <w:rPr>
            <w:rFonts w:ascii="Times New Roman" w:hAnsi="Times New Roman"/>
            <w:i/>
          </w:rPr>
          <w:t>f</w:t>
        </w:r>
        <w:r>
          <w:rPr>
            <w:rFonts w:ascii="Times New Roman" w:hAnsi="Times New Roman"/>
          </w:rPr>
          <w:t>=2.4 GHz</w:t>
        </w:r>
        <w:proofErr w:type="gramStart"/>
        <w:r>
          <w:rPr>
            <w:rFonts w:ascii="Times New Roman" w:hAnsi="Times New Roman"/>
          </w:rPr>
          <w:t xml:space="preserve">,  </w:t>
        </w:r>
        <w:r w:rsidRPr="00256E09">
          <w:rPr>
            <w:rFonts w:ascii="Times New Roman" w:hAnsi="Times New Roman"/>
            <w:i/>
          </w:rPr>
          <w:t>p</w:t>
        </w:r>
        <w:proofErr w:type="gramEnd"/>
        <w:r>
          <w:rPr>
            <w:rFonts w:ascii="Times New Roman" w:hAnsi="Times New Roman"/>
          </w:rPr>
          <w:t xml:space="preserve">=50% (see Table 2) and </w:t>
        </w:r>
      </w:ins>
      <w:ins w:id="237" w:author="rent pc" w:date="2013-03-20T04:27:00Z">
        <w:r w:rsidRPr="00256E09">
          <w:rPr>
            <w:rFonts w:ascii="Times New Roman" w:hAnsi="Times New Roman"/>
            <w:position w:val="-10"/>
          </w:rPr>
          <w:object w:dxaOrig="540" w:dyaOrig="320">
            <v:shape id="_x0000_i1052" type="#_x0000_t75" style="width:27.05pt;height:16.15pt" o:ole="">
              <v:imagedata r:id="rId74" o:title=""/>
            </v:shape>
            <o:OLEObject Type="Embed" ProgID="Equation.3" ShapeID="_x0000_i1052" DrawAspect="Content" ObjectID="_1436364177" r:id="rId75"/>
          </w:object>
        </w:r>
      </w:ins>
      <w:ins w:id="238" w:author="rent pc" w:date="2013-03-20T04:27:00Z">
        <w:r>
          <w:rPr>
            <w:rFonts w:ascii="Times New Roman" w:hAnsi="Times New Roman"/>
          </w:rPr>
          <w:t xml:space="preserve">=6.8 </w:t>
        </w:r>
        <w:proofErr w:type="spellStart"/>
        <w:r>
          <w:rPr>
            <w:rFonts w:ascii="Times New Roman" w:hAnsi="Times New Roman"/>
          </w:rPr>
          <w:t>dB.</w:t>
        </w:r>
        <w:r>
          <w:rPr>
            <w:rFonts w:ascii="Times New Roman" w:hAnsi="Times New Roman"/>
            <w:lang w:eastAsia="ko-KR"/>
          </w:rPr>
          <w:t>T</w:t>
        </w:r>
        <w:r>
          <w:rPr>
            <w:rFonts w:ascii="Times New Roman" w:hAnsi="Times New Roman" w:hint="eastAsia"/>
            <w:lang w:eastAsia="ko-KR"/>
          </w:rPr>
          <w:t>he</w:t>
        </w:r>
        <w:proofErr w:type="spellEnd"/>
        <w:r>
          <w:rPr>
            <w:rFonts w:ascii="Times New Roman" w:hAnsi="Times New Roman" w:hint="eastAsia"/>
            <w:lang w:eastAsia="ko-KR"/>
          </w:rPr>
          <w:t xml:space="preserve"> value d is regarded as the distance </w:t>
        </w:r>
        <w:proofErr w:type="spellStart"/>
        <w:r>
          <w:rPr>
            <w:rFonts w:ascii="Times New Roman" w:hAnsi="Times New Roman" w:hint="eastAsia"/>
            <w:lang w:eastAsia="ko-KR"/>
          </w:rPr>
          <w:t>d</w:t>
        </w:r>
        <w:r w:rsidRPr="00342188">
          <w:rPr>
            <w:rFonts w:ascii="Times New Roman" w:hAnsi="Times New Roman" w:hint="eastAsia"/>
            <w:vertAlign w:val="subscript"/>
            <w:lang w:eastAsia="ko-KR"/>
          </w:rPr>
          <w:t>S</w:t>
        </w:r>
        <w:proofErr w:type="spellEnd"/>
        <w:r>
          <w:rPr>
            <w:rFonts w:ascii="Times New Roman" w:hAnsi="Times New Roman" w:hint="eastAsia"/>
            <w:lang w:eastAsia="ko-KR"/>
          </w:rPr>
          <w:t xml:space="preserve"> between the desired transmitter and the receiver, and is the distance </w:t>
        </w:r>
        <w:proofErr w:type="spellStart"/>
        <w:r>
          <w:rPr>
            <w:rFonts w:ascii="Times New Roman" w:hAnsi="Times New Roman" w:hint="eastAsia"/>
            <w:lang w:eastAsia="ko-KR"/>
          </w:rPr>
          <w:t>d</w:t>
        </w:r>
        <w:r w:rsidRPr="00342188">
          <w:rPr>
            <w:rFonts w:ascii="Times New Roman" w:hAnsi="Times New Roman" w:hint="eastAsia"/>
            <w:vertAlign w:val="subscript"/>
            <w:lang w:eastAsia="ko-KR"/>
          </w:rPr>
          <w:t>i</w:t>
        </w:r>
        <w:proofErr w:type="spellEnd"/>
        <w:r>
          <w:rPr>
            <w:rFonts w:ascii="Times New Roman" w:hAnsi="Times New Roman" w:hint="eastAsia"/>
            <w:lang w:eastAsia="ko-KR"/>
          </w:rPr>
          <w:t xml:space="preserve"> between the </w:t>
        </w:r>
        <w:proofErr w:type="spellStart"/>
        <w:r>
          <w:rPr>
            <w:rFonts w:ascii="Times New Roman" w:hAnsi="Times New Roman" w:hint="eastAsia"/>
            <w:lang w:eastAsia="ko-KR"/>
          </w:rPr>
          <w:t>i</w:t>
        </w:r>
        <w:r w:rsidRPr="0041309A">
          <w:rPr>
            <w:rFonts w:ascii="Times New Roman" w:hAnsi="Times New Roman" w:hint="eastAsia"/>
            <w:vertAlign w:val="superscript"/>
            <w:lang w:eastAsia="ko-KR"/>
          </w:rPr>
          <w:t>th</w:t>
        </w:r>
        <w:proofErr w:type="spellEnd"/>
        <w:r>
          <w:rPr>
            <w:rFonts w:ascii="Times New Roman" w:hAnsi="Times New Roman" w:hint="eastAsia"/>
            <w:lang w:eastAsia="ko-KR"/>
          </w:rPr>
          <w:t xml:space="preserve"> interfering transmitter and the receiver.</w:t>
        </w:r>
      </w:ins>
    </w:p>
    <w:p w:rsidR="00A05387" w:rsidRDefault="00234803" w:rsidP="007E201F">
      <w:pPr>
        <w:pStyle w:val="paragraph"/>
        <w:numPr>
          <w:ilvl w:val="0"/>
          <w:numId w:val="44"/>
        </w:numPr>
        <w:rPr>
          <w:ins w:id="239" w:author="S.H.Park (Samsung)" w:date="2013-07-26T16:42:00Z"/>
          <w:rFonts w:ascii="Times New Roman" w:hAnsi="Times New Roman" w:hint="eastAsia"/>
          <w:lang w:eastAsia="ko-KR"/>
        </w:rPr>
        <w:pPrChange w:id="240" w:author="S.H.Park (Samsung)" w:date="2013-07-26T16:47:00Z">
          <w:pPr>
            <w:pStyle w:val="paragraph"/>
            <w:ind w:left="0"/>
          </w:pPr>
        </w:pPrChange>
      </w:pPr>
      <w:ins w:id="241" w:author="S.H.Park (Samsung)" w:date="2013-07-26T16:41:00Z">
        <w:r>
          <w:rPr>
            <w:rFonts w:ascii="Times New Roman" w:hAnsi="Times New Roman" w:hint="eastAsia"/>
            <w:lang w:eastAsia="ko-KR"/>
          </w:rPr>
          <w:t>A</w:t>
        </w:r>
      </w:ins>
      <w:ins w:id="242" w:author="S.H.Park (Samsung)" w:date="2013-07-26T16:33:00Z">
        <w:r w:rsidR="00D5032A">
          <w:rPr>
            <w:rFonts w:ascii="Times New Roman" w:hAnsi="Times New Roman" w:hint="eastAsia"/>
            <w:lang w:eastAsia="ko-KR"/>
          </w:rPr>
          <w:t>n a</w:t>
        </w:r>
        <w:r w:rsidR="00A05387">
          <w:rPr>
            <w:rFonts w:ascii="Times New Roman" w:hAnsi="Times New Roman"/>
            <w:lang w:eastAsia="ko-KR"/>
          </w:rPr>
          <w:t>postrophe</w:t>
        </w:r>
      </w:ins>
      <w:ins w:id="243" w:author="S.H.Park (Samsung)" w:date="2013-07-26T16:38:00Z">
        <w:r>
          <w:rPr>
            <w:rFonts w:ascii="Times New Roman" w:hAnsi="Times New Roman" w:hint="eastAsia"/>
            <w:lang w:eastAsia="ko-KR"/>
          </w:rPr>
          <w:t xml:space="preserve"> </w:t>
        </w:r>
      </w:ins>
      <w:ins w:id="244" w:author="S.H.Park (Samsung)" w:date="2013-07-26T16:33:00Z">
        <w:r w:rsidR="00A05387">
          <w:rPr>
            <w:rFonts w:ascii="Times New Roman" w:hAnsi="Times New Roman" w:hint="eastAsia"/>
            <w:lang w:eastAsia="ko-KR"/>
          </w:rPr>
          <w:t xml:space="preserve">at the specific parameter </w:t>
        </w:r>
      </w:ins>
      <w:ins w:id="245" w:author="S.H.Park (Samsung)" w:date="2013-07-26T16:38:00Z">
        <w:r>
          <w:rPr>
            <w:rFonts w:ascii="Times New Roman" w:hAnsi="Times New Roman" w:hint="eastAsia"/>
            <w:lang w:eastAsia="ko-KR"/>
          </w:rPr>
          <w:t>denotes in</w:t>
        </w:r>
      </w:ins>
      <w:ins w:id="246" w:author="S.H.Park (Samsung)" w:date="2013-07-26T16:33:00Z">
        <w:r w:rsidR="00A05387">
          <w:rPr>
            <w:rFonts w:ascii="Times New Roman" w:hAnsi="Times New Roman" w:hint="eastAsia"/>
            <w:lang w:eastAsia="ko-KR"/>
          </w:rPr>
          <w:t xml:space="preserve"> linear </w:t>
        </w:r>
      </w:ins>
      <w:ins w:id="247" w:author="S.H.Park (Samsung)" w:date="2013-07-26T16:35:00Z">
        <w:r w:rsidR="00A2229F">
          <w:rPr>
            <w:rFonts w:ascii="Times New Roman" w:hAnsi="Times New Roman" w:hint="eastAsia"/>
            <w:lang w:eastAsia="ko-KR"/>
          </w:rPr>
          <w:t>scale</w:t>
        </w:r>
      </w:ins>
      <w:ins w:id="248" w:author="S.H.Park (Samsung)" w:date="2013-07-26T16:41:00Z">
        <w:r>
          <w:rPr>
            <w:rFonts w:ascii="Times New Roman" w:hAnsi="Times New Roman" w:hint="eastAsia"/>
            <w:lang w:eastAsia="ko-KR"/>
          </w:rPr>
          <w:t xml:space="preserve"> to avoid confusion, if the parameter is generally denoted as dB-scale</w:t>
        </w:r>
      </w:ins>
      <w:ins w:id="249" w:author="S.H.Park (Samsung)" w:date="2013-07-26T16:35:00Z">
        <w:r w:rsidR="00A2229F">
          <w:rPr>
            <w:rFonts w:ascii="Times New Roman" w:hAnsi="Times New Roman" w:hint="eastAsia"/>
            <w:lang w:eastAsia="ko-KR"/>
          </w:rPr>
          <w:t>.</w:t>
        </w:r>
      </w:ins>
    </w:p>
    <w:p w:rsidR="007E201F" w:rsidRDefault="007E201F" w:rsidP="00E44ACC">
      <w:pPr>
        <w:pStyle w:val="paragraph"/>
        <w:ind w:left="0"/>
        <w:rPr>
          <w:ins w:id="250" w:author="S.H.Park (Samsung)" w:date="2013-07-26T16:42:00Z"/>
          <w:rFonts w:ascii="Times New Roman" w:hAnsi="Times New Roman" w:hint="eastAsia"/>
          <w:lang w:eastAsia="ko-KR"/>
        </w:rPr>
      </w:pPr>
    </w:p>
    <w:p w:rsidR="007E201F" w:rsidRDefault="007E201F" w:rsidP="00E44ACC">
      <w:pPr>
        <w:pStyle w:val="paragraph"/>
        <w:ind w:left="0"/>
        <w:rPr>
          <w:ins w:id="251" w:author="S.H.Park (Samsung)" w:date="2013-07-26T16:42:00Z"/>
          <w:rFonts w:ascii="Times New Roman" w:hAnsi="Times New Roman" w:hint="eastAsia"/>
          <w:lang w:eastAsia="ko-KR"/>
        </w:rPr>
      </w:pPr>
      <w:ins w:id="252" w:author="S.H.Park (Samsung)" w:date="2013-07-26T16:44:00Z">
        <w:r>
          <w:rPr>
            <w:rFonts w:ascii="Times New Roman" w:hAnsi="Times New Roman" w:hint="eastAsia"/>
            <w:lang w:eastAsia="ko-KR"/>
          </w:rPr>
          <w:t>Y</w:t>
        </w:r>
        <w:r>
          <w:rPr>
            <w:rFonts w:ascii="Times New Roman" w:hAnsi="Times New Roman" w:hint="eastAsia"/>
            <w:lang w:eastAsia="ko-KR"/>
          </w:rPr>
          <w:t>ou can refer</w:t>
        </w:r>
        <w:r>
          <w:rPr>
            <w:rFonts w:ascii="Times New Roman" w:hAnsi="Times New Roman" w:hint="eastAsia"/>
            <w:lang w:eastAsia="ko-KR"/>
          </w:rPr>
          <w:t xml:space="preserve"> </w:t>
        </w:r>
        <w:r>
          <w:rPr>
            <w:rFonts w:ascii="Times New Roman" w:hAnsi="Times New Roman" w:hint="eastAsia"/>
            <w:lang w:eastAsia="ko-KR"/>
          </w:rPr>
          <w:t>t</w:t>
        </w:r>
      </w:ins>
      <w:ins w:id="253" w:author="S.H.Park (Samsung)" w:date="2013-07-26T16:42:00Z">
        <w:r>
          <w:rPr>
            <w:rFonts w:ascii="Times New Roman" w:hAnsi="Times New Roman" w:hint="eastAsia"/>
            <w:lang w:eastAsia="ko-KR"/>
          </w:rPr>
          <w:t>he following procedure</w:t>
        </w:r>
      </w:ins>
      <w:ins w:id="254" w:author="S.H.Park (Samsung)" w:date="2013-07-26T16:45:00Z">
        <w:r>
          <w:rPr>
            <w:rFonts w:ascii="Times New Roman" w:hAnsi="Times New Roman" w:hint="eastAsia"/>
            <w:lang w:eastAsia="ko-KR"/>
          </w:rPr>
          <w:t xml:space="preserve"> to lead the </w:t>
        </w:r>
        <w:r w:rsidRPr="007E201F">
          <w:rPr>
            <w:rFonts w:ascii="Times New Roman" w:hAnsi="Times New Roman"/>
            <w:lang w:eastAsia="ko-KR"/>
          </w:rPr>
          <w:t xml:space="preserve">Es/N0 </w:t>
        </w:r>
        <w:r>
          <w:rPr>
            <w:rFonts w:ascii="Times New Roman" w:hAnsi="Times New Roman" w:hint="eastAsia"/>
            <w:lang w:eastAsia="ko-KR"/>
          </w:rPr>
          <w:t>equation</w:t>
        </w:r>
      </w:ins>
      <w:ins w:id="255" w:author="S.H.Park (Samsung)" w:date="2013-07-26T16:44:00Z">
        <w:r>
          <w:rPr>
            <w:rFonts w:ascii="Times New Roman" w:hAnsi="Times New Roman" w:hint="eastAsia"/>
            <w:lang w:eastAsia="ko-KR"/>
          </w:rPr>
          <w:t xml:space="preserve"> which is copied from DCN15-13-0407-00-0008</w:t>
        </w:r>
      </w:ins>
      <w:ins w:id="256" w:author="S.H.Park (Samsung)" w:date="2013-07-26T16:42:00Z">
        <w:r>
          <w:rPr>
            <w:rFonts w:ascii="Times New Roman" w:hAnsi="Times New Roman" w:hint="eastAsia"/>
            <w:lang w:eastAsia="ko-KR"/>
          </w:rPr>
          <w:t>:</w:t>
        </w:r>
      </w:ins>
    </w:p>
    <w:p w:rsidR="007E201F" w:rsidRPr="007E201F" w:rsidRDefault="007E201F" w:rsidP="007E201F">
      <w:pPr>
        <w:numPr>
          <w:ilvl w:val="0"/>
          <w:numId w:val="41"/>
        </w:numPr>
        <w:spacing w:before="240"/>
        <w:jc w:val="both"/>
        <w:rPr>
          <w:ins w:id="257" w:author="S.H.Park (Samsung)" w:date="2013-07-26T16:45:00Z"/>
          <w:sz w:val="20"/>
          <w:rPrChange w:id="258" w:author="S.H.Park (Samsung)" w:date="2013-07-26T16:46:00Z">
            <w:rPr>
              <w:ins w:id="259" w:author="S.H.Park (Samsung)" w:date="2013-07-26T16:45:00Z"/>
            </w:rPr>
          </w:rPrChange>
        </w:rPr>
      </w:pPr>
      <w:ins w:id="260" w:author="S.H.Park (Samsung)" w:date="2013-07-26T16:45:00Z">
        <w:r w:rsidRPr="007E201F">
          <w:rPr>
            <w:sz w:val="20"/>
            <w:rPrChange w:id="261" w:author="S.H.Park (Samsung)" w:date="2013-07-26T16:46:00Z">
              <w:rPr/>
            </w:rPrChange>
          </w:rPr>
          <w:t xml:space="preserve">The SNR measured after the receiving filter in linear scale is given by </w:t>
        </w:r>
      </w:ins>
    </w:p>
    <w:p w:rsidR="007E201F" w:rsidRPr="007E201F" w:rsidRDefault="007E201F" w:rsidP="007E201F">
      <w:pPr>
        <w:pStyle w:val="ad"/>
        <w:rPr>
          <w:ins w:id="262" w:author="S.H.Park (Samsung)" w:date="2013-07-26T16:45:00Z"/>
          <w:sz w:val="18"/>
          <w:rPrChange w:id="263" w:author="S.H.Park (Samsung)" w:date="2013-07-26T16:46:00Z">
            <w:rPr>
              <w:ins w:id="264" w:author="S.H.Park (Samsung)" w:date="2013-07-26T16:45:00Z"/>
            </w:rPr>
          </w:rPrChange>
        </w:rPr>
      </w:pPr>
      <w:ins w:id="265" w:author="S.H.Park (Samsung)" w:date="2013-07-26T16:45:00Z">
        <w:r w:rsidRPr="007E201F">
          <w:rPr>
            <w:position w:val="-30"/>
            <w:sz w:val="18"/>
            <w:rPrChange w:id="266" w:author="S.H.Park (Samsung)" w:date="2013-07-26T16:46:00Z">
              <w:rPr>
                <w:position w:val="-30"/>
              </w:rPr>
            </w:rPrChange>
          </w:rPr>
          <w:object w:dxaOrig="2299" w:dyaOrig="680">
            <v:shape id="_x0000_i1061" type="#_x0000_t75" style="width:115.2pt;height:34pt" o:ole="">
              <v:imagedata r:id="rId76" o:title=""/>
            </v:shape>
            <o:OLEObject Type="Embed" ProgID="Equation.3" ShapeID="_x0000_i1061" DrawAspect="Content" ObjectID="_1436364178" r:id="rId77"/>
          </w:object>
        </w:r>
        <w:r w:rsidRPr="007E201F">
          <w:rPr>
            <w:sz w:val="18"/>
            <w:rPrChange w:id="267" w:author="S.H.Park (Samsung)" w:date="2013-07-26T16:46:00Z">
              <w:rPr/>
            </w:rPrChange>
          </w:rPr>
          <w:t xml:space="preserve">                                   </w:t>
        </w:r>
        <w:r w:rsidRPr="007E201F">
          <w:rPr>
            <w:sz w:val="18"/>
            <w:rPrChange w:id="268" w:author="S.H.Park (Samsung)" w:date="2013-07-26T16:46:00Z">
              <w:rPr/>
            </w:rPrChange>
          </w:rPr>
          <w:fldChar w:fldCharType="begin"/>
        </w:r>
        <w:r w:rsidRPr="007E201F">
          <w:rPr>
            <w:sz w:val="18"/>
            <w:rPrChange w:id="269" w:author="S.H.Park (Samsung)" w:date="2013-07-26T16:46:00Z">
              <w:rPr/>
            </w:rPrChange>
          </w:rPr>
          <w:instrText xml:space="preserve"> SEQ _ \* ARABIC </w:instrText>
        </w:r>
        <w:r w:rsidRPr="007E201F">
          <w:rPr>
            <w:sz w:val="18"/>
            <w:rPrChange w:id="270" w:author="S.H.Park (Samsung)" w:date="2013-07-26T16:46:00Z">
              <w:rPr/>
            </w:rPrChange>
          </w:rPr>
          <w:fldChar w:fldCharType="separate"/>
        </w:r>
        <w:r w:rsidRPr="007E201F">
          <w:rPr>
            <w:noProof/>
            <w:sz w:val="18"/>
            <w:rPrChange w:id="271" w:author="S.H.Park (Samsung)" w:date="2013-07-26T16:46:00Z">
              <w:rPr>
                <w:noProof/>
              </w:rPr>
            </w:rPrChange>
          </w:rPr>
          <w:t>1</w:t>
        </w:r>
        <w:r w:rsidRPr="007E201F">
          <w:rPr>
            <w:sz w:val="18"/>
            <w:rPrChange w:id="272" w:author="S.H.Park (Samsung)" w:date="2013-07-26T16:46:00Z">
              <w:rPr/>
            </w:rPrChange>
          </w:rPr>
          <w:fldChar w:fldCharType="end"/>
        </w:r>
      </w:ins>
    </w:p>
    <w:p w:rsidR="007E201F" w:rsidRPr="007E201F" w:rsidRDefault="007E201F" w:rsidP="007E201F">
      <w:pPr>
        <w:pStyle w:val="ad"/>
        <w:ind w:firstLine="720"/>
        <w:jc w:val="both"/>
        <w:rPr>
          <w:ins w:id="273" w:author="S.H.Park (Samsung)" w:date="2013-07-26T16:45:00Z"/>
          <w:b w:val="0"/>
          <w:sz w:val="18"/>
          <w:rPrChange w:id="274" w:author="S.H.Park (Samsung)" w:date="2013-07-26T16:46:00Z">
            <w:rPr>
              <w:ins w:id="275" w:author="S.H.Park (Samsung)" w:date="2013-07-26T16:45:00Z"/>
              <w:b w:val="0"/>
            </w:rPr>
          </w:rPrChange>
        </w:rPr>
      </w:pPr>
      <w:proofErr w:type="gramStart"/>
      <w:ins w:id="276" w:author="S.H.Park (Samsung)" w:date="2013-07-26T16:45:00Z">
        <w:r w:rsidRPr="007E201F">
          <w:rPr>
            <w:b w:val="0"/>
            <w:sz w:val="18"/>
            <w:rPrChange w:id="277" w:author="S.H.Park (Samsung)" w:date="2013-07-26T16:46:00Z">
              <w:rPr>
                <w:b w:val="0"/>
              </w:rPr>
            </w:rPrChange>
          </w:rPr>
          <w:t>where</w:t>
        </w:r>
        <w:proofErr w:type="gramEnd"/>
        <w:r w:rsidRPr="007E201F">
          <w:rPr>
            <w:b w:val="0"/>
            <w:sz w:val="18"/>
            <w:rPrChange w:id="278" w:author="S.H.Park (Samsung)" w:date="2013-07-26T16:46:00Z">
              <w:rPr>
                <w:b w:val="0"/>
              </w:rPr>
            </w:rPrChange>
          </w:rPr>
          <w:t xml:space="preserve"> ‘ denotes value in linear scale, for instance power in W.</w:t>
        </w:r>
      </w:ins>
    </w:p>
    <w:p w:rsidR="007E201F" w:rsidRPr="007E201F" w:rsidRDefault="007E201F" w:rsidP="007E201F">
      <w:pPr>
        <w:numPr>
          <w:ilvl w:val="0"/>
          <w:numId w:val="41"/>
        </w:numPr>
        <w:spacing w:before="240"/>
        <w:jc w:val="both"/>
        <w:rPr>
          <w:ins w:id="279" w:author="S.H.Park (Samsung)" w:date="2013-07-26T16:45:00Z"/>
          <w:sz w:val="20"/>
          <w:rPrChange w:id="280" w:author="S.H.Park (Samsung)" w:date="2013-07-26T16:46:00Z">
            <w:rPr>
              <w:ins w:id="281" w:author="S.H.Park (Samsung)" w:date="2013-07-26T16:45:00Z"/>
            </w:rPr>
          </w:rPrChange>
        </w:rPr>
      </w:pPr>
      <w:ins w:id="282" w:author="S.H.Park (Samsung)" w:date="2013-07-26T16:45:00Z">
        <w:r w:rsidRPr="007E201F">
          <w:rPr>
            <w:sz w:val="20"/>
            <w:rPrChange w:id="283" w:author="S.H.Park (Samsung)" w:date="2013-07-26T16:46:00Z">
              <w:rPr/>
            </w:rPrChange>
          </w:rPr>
          <w:t>Add interference as aggregate noise</w:t>
        </w:r>
      </w:ins>
    </w:p>
    <w:p w:rsidR="007E201F" w:rsidRPr="007E201F" w:rsidRDefault="007E201F" w:rsidP="007E201F">
      <w:pPr>
        <w:pStyle w:val="ad"/>
        <w:rPr>
          <w:ins w:id="284" w:author="S.H.Park (Samsung)" w:date="2013-07-26T16:45:00Z"/>
          <w:sz w:val="18"/>
          <w:rPrChange w:id="285" w:author="S.H.Park (Samsung)" w:date="2013-07-26T16:46:00Z">
            <w:rPr>
              <w:ins w:id="286" w:author="S.H.Park (Samsung)" w:date="2013-07-26T16:45:00Z"/>
            </w:rPr>
          </w:rPrChange>
        </w:rPr>
      </w:pPr>
      <w:ins w:id="287" w:author="S.H.Park (Samsung)" w:date="2013-07-26T16:45:00Z">
        <w:r w:rsidRPr="007E201F">
          <w:rPr>
            <w:position w:val="-30"/>
            <w:sz w:val="18"/>
            <w:rPrChange w:id="288" w:author="S.H.Park (Samsung)" w:date="2013-07-26T16:46:00Z">
              <w:rPr>
                <w:position w:val="-30"/>
              </w:rPr>
            </w:rPrChange>
          </w:rPr>
          <w:object w:dxaOrig="3080" w:dyaOrig="680">
            <v:shape id="_x0000_i1062" type="#_x0000_t75" style="width:153.8pt;height:34pt" o:ole="">
              <v:imagedata r:id="rId78" o:title=""/>
            </v:shape>
            <o:OLEObject Type="Embed" ProgID="Equation.3" ShapeID="_x0000_i1062" DrawAspect="Content" ObjectID="_1436364179" r:id="rId79"/>
          </w:object>
        </w:r>
        <w:r w:rsidRPr="007E201F">
          <w:rPr>
            <w:sz w:val="18"/>
            <w:rPrChange w:id="289" w:author="S.H.Park (Samsung)" w:date="2013-07-26T16:46:00Z">
              <w:rPr/>
            </w:rPrChange>
          </w:rPr>
          <w:t xml:space="preserve">                 </w:t>
        </w:r>
        <w:r w:rsidRPr="007E201F">
          <w:rPr>
            <w:sz w:val="18"/>
            <w:rPrChange w:id="290" w:author="S.H.Park (Samsung)" w:date="2013-07-26T16:46:00Z">
              <w:rPr/>
            </w:rPrChange>
          </w:rPr>
          <w:fldChar w:fldCharType="begin"/>
        </w:r>
        <w:r w:rsidRPr="007E201F">
          <w:rPr>
            <w:sz w:val="18"/>
            <w:rPrChange w:id="291" w:author="S.H.Park (Samsung)" w:date="2013-07-26T16:46:00Z">
              <w:rPr/>
            </w:rPrChange>
          </w:rPr>
          <w:instrText xml:space="preserve"> SEQ _ \* ARABIC </w:instrText>
        </w:r>
        <w:r w:rsidRPr="007E201F">
          <w:rPr>
            <w:sz w:val="18"/>
            <w:rPrChange w:id="292" w:author="S.H.Park (Samsung)" w:date="2013-07-26T16:46:00Z">
              <w:rPr/>
            </w:rPrChange>
          </w:rPr>
          <w:fldChar w:fldCharType="separate"/>
        </w:r>
        <w:r w:rsidRPr="007E201F">
          <w:rPr>
            <w:noProof/>
            <w:sz w:val="18"/>
            <w:rPrChange w:id="293" w:author="S.H.Park (Samsung)" w:date="2013-07-26T16:46:00Z">
              <w:rPr>
                <w:noProof/>
              </w:rPr>
            </w:rPrChange>
          </w:rPr>
          <w:t>2</w:t>
        </w:r>
        <w:r w:rsidRPr="007E201F">
          <w:rPr>
            <w:sz w:val="18"/>
            <w:rPrChange w:id="294" w:author="S.H.Park (Samsung)" w:date="2013-07-26T16:46:00Z">
              <w:rPr/>
            </w:rPrChange>
          </w:rPr>
          <w:fldChar w:fldCharType="end"/>
        </w:r>
      </w:ins>
    </w:p>
    <w:p w:rsidR="007E201F" w:rsidRPr="007E201F" w:rsidRDefault="007E201F" w:rsidP="007E201F">
      <w:pPr>
        <w:pStyle w:val="ad"/>
        <w:ind w:left="720"/>
        <w:jc w:val="both"/>
        <w:rPr>
          <w:ins w:id="295" w:author="S.H.Park (Samsung)" w:date="2013-07-26T16:45:00Z"/>
          <w:b w:val="0"/>
          <w:sz w:val="18"/>
          <w:rPrChange w:id="296" w:author="S.H.Park (Samsung)" w:date="2013-07-26T16:46:00Z">
            <w:rPr>
              <w:ins w:id="297" w:author="S.H.Park (Samsung)" w:date="2013-07-26T16:45:00Z"/>
              <w:b w:val="0"/>
            </w:rPr>
          </w:rPrChange>
        </w:rPr>
      </w:pPr>
      <w:proofErr w:type="gramStart"/>
      <w:ins w:id="298" w:author="S.H.Park (Samsung)" w:date="2013-07-26T16:45:00Z">
        <w:r w:rsidRPr="007E201F">
          <w:rPr>
            <w:b w:val="0"/>
            <w:sz w:val="18"/>
            <w:rPrChange w:id="299" w:author="S.H.Park (Samsung)" w:date="2013-07-26T16:46:00Z">
              <w:rPr>
                <w:b w:val="0"/>
              </w:rPr>
            </w:rPrChange>
          </w:rPr>
          <w:lastRenderedPageBreak/>
          <w:t>where</w:t>
        </w:r>
        <w:proofErr w:type="gramEnd"/>
        <w:r w:rsidRPr="007E201F">
          <w:rPr>
            <w:b w:val="0"/>
            <w:sz w:val="18"/>
            <w:rPrChange w:id="300" w:author="S.H.Park (Samsung)" w:date="2013-07-26T16:46:00Z">
              <w:rPr>
                <w:b w:val="0"/>
              </w:rPr>
            </w:rPrChange>
          </w:rPr>
          <w:t xml:space="preserve"> </w:t>
        </w:r>
        <w:r w:rsidRPr="007E201F">
          <w:rPr>
            <w:b w:val="0"/>
            <w:position w:val="-30"/>
            <w:sz w:val="18"/>
            <w:rPrChange w:id="301" w:author="S.H.Park (Samsung)" w:date="2013-07-26T16:46:00Z">
              <w:rPr>
                <w:b w:val="0"/>
                <w:position w:val="-30"/>
              </w:rPr>
            </w:rPrChange>
          </w:rPr>
          <w:object w:dxaOrig="1600" w:dyaOrig="720">
            <v:shape id="_x0000_i1063" type="#_x0000_t75" style="width:80.05pt;height:36.3pt" o:ole="">
              <v:imagedata r:id="rId80" o:title=""/>
            </v:shape>
            <o:OLEObject Type="Embed" ProgID="Equation.3" ShapeID="_x0000_i1063" DrawAspect="Content" ObjectID="_1436364180" r:id="rId81"/>
          </w:object>
        </w:r>
        <w:r w:rsidRPr="007E201F">
          <w:rPr>
            <w:b w:val="0"/>
            <w:sz w:val="18"/>
            <w:rPrChange w:id="302" w:author="S.H.Park (Samsung)" w:date="2013-07-26T16:46:00Z">
              <w:rPr>
                <w:b w:val="0"/>
              </w:rPr>
            </w:rPrChange>
          </w:rPr>
          <w:t xml:space="preserve"> is the total interference power after the receiving filter assuming the interference bandwidth </w:t>
        </w:r>
        <w:r w:rsidRPr="007E201F">
          <w:rPr>
            <w:b w:val="0"/>
            <w:position w:val="-12"/>
            <w:sz w:val="18"/>
            <w:rPrChange w:id="303" w:author="S.H.Park (Samsung)" w:date="2013-07-26T16:46:00Z">
              <w:rPr>
                <w:b w:val="0"/>
                <w:position w:val="-12"/>
              </w:rPr>
            </w:rPrChange>
          </w:rPr>
          <w:object w:dxaOrig="700" w:dyaOrig="360">
            <v:shape id="_x0000_i1064" type="#_x0000_t75" style="width:35.15pt;height:17.85pt" o:ole="">
              <v:imagedata r:id="rId82" o:title=""/>
            </v:shape>
            <o:OLEObject Type="Embed" ProgID="Equation.3" ShapeID="_x0000_i1064" DrawAspect="Content" ObjectID="_1436364181" r:id="rId83"/>
          </w:object>
        </w:r>
        <w:r w:rsidRPr="007E201F">
          <w:rPr>
            <w:b w:val="0"/>
            <w:sz w:val="18"/>
            <w:rPrChange w:id="304" w:author="S.H.Park (Samsung)" w:date="2013-07-26T16:46:00Z">
              <w:rPr>
                <w:b w:val="0"/>
              </w:rPr>
            </w:rPrChange>
          </w:rPr>
          <w:t xml:space="preserve">. </w:t>
        </w:r>
        <w:r w:rsidRPr="007E201F">
          <w:rPr>
            <w:b w:val="0"/>
            <w:position w:val="-12"/>
            <w:sz w:val="18"/>
            <w:rPrChange w:id="305" w:author="S.H.Park (Samsung)" w:date="2013-07-26T16:46:00Z">
              <w:rPr>
                <w:b w:val="0"/>
                <w:position w:val="-12"/>
              </w:rPr>
            </w:rPrChange>
          </w:rPr>
          <w:object w:dxaOrig="240" w:dyaOrig="360">
            <v:shape id="_x0000_i1065" type="#_x0000_t75" style="width:12.1pt;height:17.85pt" o:ole="">
              <v:imagedata r:id="rId84" o:title=""/>
            </v:shape>
            <o:OLEObject Type="Embed" ProgID="Equation.3" ShapeID="_x0000_i1065" DrawAspect="Content" ObjectID="_1436364182" r:id="rId85"/>
          </w:object>
        </w:r>
        <w:r w:rsidRPr="007E201F">
          <w:rPr>
            <w:b w:val="0"/>
            <w:sz w:val="18"/>
            <w:rPrChange w:id="306" w:author="S.H.Park (Samsung)" w:date="2013-07-26T16:46:00Z">
              <w:rPr>
                <w:b w:val="0"/>
              </w:rPr>
            </w:rPrChange>
          </w:rPr>
          <w:t xml:space="preserve"> </w:t>
        </w:r>
        <w:proofErr w:type="gramStart"/>
        <w:r w:rsidRPr="007E201F">
          <w:rPr>
            <w:b w:val="0"/>
            <w:sz w:val="18"/>
            <w:rPrChange w:id="307" w:author="S.H.Park (Samsung)" w:date="2013-07-26T16:46:00Z">
              <w:rPr>
                <w:b w:val="0"/>
              </w:rPr>
            </w:rPrChange>
          </w:rPr>
          <w:t>is</w:t>
        </w:r>
        <w:proofErr w:type="gramEnd"/>
        <w:r w:rsidRPr="007E201F">
          <w:rPr>
            <w:b w:val="0"/>
            <w:sz w:val="18"/>
            <w:rPrChange w:id="308" w:author="S.H.Park (Samsung)" w:date="2013-07-26T16:46:00Z">
              <w:rPr>
                <w:b w:val="0"/>
              </w:rPr>
            </w:rPrChange>
          </w:rPr>
          <w:t xml:space="preserve"> the channel’s gain, but assume 1 as the channel’s gain effect is counted in the fade margin </w:t>
        </w:r>
        <w:r w:rsidRPr="007E201F">
          <w:rPr>
            <w:b w:val="0"/>
            <w:i/>
            <w:sz w:val="18"/>
            <w:rPrChange w:id="309" w:author="S.H.Park (Samsung)" w:date="2013-07-26T16:46:00Z">
              <w:rPr>
                <w:b w:val="0"/>
                <w:i/>
              </w:rPr>
            </w:rPrChange>
          </w:rPr>
          <w:t>M</w:t>
        </w:r>
        <w:r w:rsidRPr="007E201F">
          <w:rPr>
            <w:b w:val="0"/>
            <w:sz w:val="18"/>
            <w:rPrChange w:id="310" w:author="S.H.Park (Samsung)" w:date="2013-07-26T16:46:00Z">
              <w:rPr>
                <w:b w:val="0"/>
              </w:rPr>
            </w:rPrChange>
          </w:rPr>
          <w:t>.</w:t>
        </w:r>
      </w:ins>
    </w:p>
    <w:p w:rsidR="007E201F" w:rsidRPr="007E201F" w:rsidRDefault="007E201F" w:rsidP="007E201F">
      <w:pPr>
        <w:pStyle w:val="ad"/>
        <w:ind w:left="720"/>
        <w:jc w:val="both"/>
        <w:rPr>
          <w:ins w:id="311" w:author="S.H.Park (Samsung)" w:date="2013-07-26T16:45:00Z"/>
          <w:b w:val="0"/>
          <w:sz w:val="18"/>
          <w:rPrChange w:id="312" w:author="S.H.Park (Samsung)" w:date="2013-07-26T16:46:00Z">
            <w:rPr>
              <w:ins w:id="313" w:author="S.H.Park (Samsung)" w:date="2013-07-26T16:45:00Z"/>
              <w:b w:val="0"/>
            </w:rPr>
          </w:rPrChange>
        </w:rPr>
      </w:pPr>
      <w:ins w:id="314" w:author="S.H.Park (Samsung)" w:date="2013-07-26T16:45:00Z">
        <w:r w:rsidRPr="007E201F">
          <w:rPr>
            <w:b w:val="0"/>
            <w:sz w:val="18"/>
            <w:rPrChange w:id="315" w:author="S.H.Park (Samsung)" w:date="2013-07-26T16:46:00Z">
              <w:rPr>
                <w:b w:val="0"/>
              </w:rPr>
            </w:rPrChange>
          </w:rPr>
          <w:t xml:space="preserve">The key point to observe is the addition/subtraction of powers needs to be done in the linear domain as </w:t>
        </w:r>
        <w:proofErr w:type="gramStart"/>
        <w:r w:rsidRPr="007E201F">
          <w:rPr>
            <w:b w:val="0"/>
            <w:sz w:val="18"/>
            <w:rPrChange w:id="316" w:author="S.H.Park (Samsung)" w:date="2013-07-26T16:46:00Z">
              <w:rPr>
                <w:b w:val="0"/>
              </w:rPr>
            </w:rPrChange>
          </w:rPr>
          <w:t>log(</w:t>
        </w:r>
        <w:proofErr w:type="spellStart"/>
        <w:proofErr w:type="gramEnd"/>
        <w:r w:rsidRPr="007E201F">
          <w:rPr>
            <w:b w:val="0"/>
            <w:sz w:val="18"/>
            <w:rPrChange w:id="317" w:author="S.H.Park (Samsung)" w:date="2013-07-26T16:46:00Z">
              <w:rPr>
                <w:b w:val="0"/>
              </w:rPr>
            </w:rPrChange>
          </w:rPr>
          <w:t>a+b</w:t>
        </w:r>
        <w:proofErr w:type="spellEnd"/>
        <w:r w:rsidRPr="007E201F">
          <w:rPr>
            <w:b w:val="0"/>
            <w:sz w:val="18"/>
            <w:rPrChange w:id="318" w:author="S.H.Park (Samsung)" w:date="2013-07-26T16:46:00Z">
              <w:rPr>
                <w:b w:val="0"/>
              </w:rPr>
            </w:rPrChange>
          </w:rPr>
          <w:t>)≠log(a)+log(b) .</w:t>
        </w:r>
      </w:ins>
    </w:p>
    <w:p w:rsidR="007E201F" w:rsidRPr="007E201F" w:rsidRDefault="007E201F" w:rsidP="007E201F">
      <w:pPr>
        <w:numPr>
          <w:ilvl w:val="0"/>
          <w:numId w:val="41"/>
        </w:numPr>
        <w:spacing w:before="240"/>
        <w:jc w:val="both"/>
        <w:rPr>
          <w:ins w:id="319" w:author="S.H.Park (Samsung)" w:date="2013-07-26T16:45:00Z"/>
          <w:sz w:val="20"/>
          <w:rPrChange w:id="320" w:author="S.H.Park (Samsung)" w:date="2013-07-26T16:46:00Z">
            <w:rPr>
              <w:ins w:id="321" w:author="S.H.Park (Samsung)" w:date="2013-07-26T16:45:00Z"/>
            </w:rPr>
          </w:rPrChange>
        </w:rPr>
      </w:pPr>
      <w:ins w:id="322" w:author="S.H.Park (Samsung)" w:date="2013-07-26T16:45:00Z">
        <w:r w:rsidRPr="007E201F">
          <w:rPr>
            <w:sz w:val="20"/>
            <w:rPrChange w:id="323" w:author="S.H.Park (Samsung)" w:date="2013-07-26T16:46:00Z">
              <w:rPr/>
            </w:rPrChange>
          </w:rPr>
          <w:t xml:space="preserve">Noise power plus interference power is model as </w:t>
        </w:r>
        <w:r w:rsidRPr="007E201F">
          <w:rPr>
            <w:i/>
            <w:sz w:val="20"/>
            <w:rPrChange w:id="324" w:author="S.H.Park (Samsung)" w:date="2013-07-26T16:46:00Z">
              <w:rPr>
                <w:i/>
              </w:rPr>
            </w:rPrChange>
          </w:rPr>
          <w:t>P</w:t>
        </w:r>
        <w:r w:rsidRPr="007E201F">
          <w:rPr>
            <w:i/>
            <w:sz w:val="20"/>
            <w:vertAlign w:val="subscript"/>
            <w:rPrChange w:id="325" w:author="S.H.Park (Samsung)" w:date="2013-07-26T16:46:00Z">
              <w:rPr>
                <w:i/>
                <w:vertAlign w:val="subscript"/>
              </w:rPr>
            </w:rPrChange>
          </w:rPr>
          <w:t>N’</w:t>
        </w:r>
        <w:r w:rsidRPr="007E201F">
          <w:rPr>
            <w:sz w:val="20"/>
            <w:rPrChange w:id="326" w:author="S.H.Park (Samsung)" w:date="2013-07-26T16:46:00Z">
              <w:rPr/>
            </w:rPrChange>
          </w:rPr>
          <w:t xml:space="preserve"> (interference as aggregate noise) such that</w:t>
        </w:r>
      </w:ins>
    </w:p>
    <w:p w:rsidR="007E201F" w:rsidRPr="007E201F" w:rsidRDefault="007E201F" w:rsidP="007E201F">
      <w:pPr>
        <w:pStyle w:val="ad"/>
        <w:rPr>
          <w:ins w:id="327" w:author="S.H.Park (Samsung)" w:date="2013-07-26T16:45:00Z"/>
          <w:sz w:val="18"/>
          <w:rPrChange w:id="328" w:author="S.H.Park (Samsung)" w:date="2013-07-26T16:46:00Z">
            <w:rPr>
              <w:ins w:id="329" w:author="S.H.Park (Samsung)" w:date="2013-07-26T16:45:00Z"/>
            </w:rPr>
          </w:rPrChange>
        </w:rPr>
      </w:pPr>
      <w:ins w:id="330" w:author="S.H.Park (Samsung)" w:date="2013-07-26T16:45:00Z">
        <w:r w:rsidRPr="007E201F">
          <w:rPr>
            <w:position w:val="-30"/>
            <w:sz w:val="18"/>
            <w:rPrChange w:id="331" w:author="S.H.Park (Samsung)" w:date="2013-07-26T16:46:00Z">
              <w:rPr>
                <w:position w:val="-30"/>
              </w:rPr>
            </w:rPrChange>
          </w:rPr>
          <w:object w:dxaOrig="2680" w:dyaOrig="680">
            <v:shape id="_x0000_i1066" type="#_x0000_t75" style="width:134.2pt;height:34pt" o:ole="">
              <v:imagedata r:id="rId86" o:title=""/>
            </v:shape>
            <o:OLEObject Type="Embed" ProgID="Equation.3" ShapeID="_x0000_i1066" DrawAspect="Content" ObjectID="_1436364183" r:id="rId87"/>
          </w:object>
        </w:r>
        <w:r w:rsidRPr="007E201F">
          <w:rPr>
            <w:sz w:val="18"/>
            <w:rPrChange w:id="332" w:author="S.H.Park (Samsung)" w:date="2013-07-26T16:46:00Z">
              <w:rPr/>
            </w:rPrChange>
          </w:rPr>
          <w:t xml:space="preserve">        </w:t>
        </w:r>
        <w:r w:rsidRPr="007E201F">
          <w:rPr>
            <w:sz w:val="18"/>
            <w:rPrChange w:id="333" w:author="S.H.Park (Samsung)" w:date="2013-07-26T16:46:00Z">
              <w:rPr/>
            </w:rPrChange>
          </w:rPr>
          <w:fldChar w:fldCharType="begin"/>
        </w:r>
        <w:r w:rsidRPr="007E201F">
          <w:rPr>
            <w:sz w:val="18"/>
            <w:rPrChange w:id="334" w:author="S.H.Park (Samsung)" w:date="2013-07-26T16:46:00Z">
              <w:rPr/>
            </w:rPrChange>
          </w:rPr>
          <w:instrText xml:space="preserve"> SEQ _ \* ARABIC </w:instrText>
        </w:r>
        <w:r w:rsidRPr="007E201F">
          <w:rPr>
            <w:sz w:val="18"/>
            <w:rPrChange w:id="335" w:author="S.H.Park (Samsung)" w:date="2013-07-26T16:46:00Z">
              <w:rPr/>
            </w:rPrChange>
          </w:rPr>
          <w:fldChar w:fldCharType="separate"/>
        </w:r>
        <w:r w:rsidRPr="007E201F">
          <w:rPr>
            <w:noProof/>
            <w:sz w:val="18"/>
            <w:rPrChange w:id="336" w:author="S.H.Park (Samsung)" w:date="2013-07-26T16:46:00Z">
              <w:rPr>
                <w:noProof/>
              </w:rPr>
            </w:rPrChange>
          </w:rPr>
          <w:t>3</w:t>
        </w:r>
        <w:r w:rsidRPr="007E201F">
          <w:rPr>
            <w:sz w:val="18"/>
            <w:rPrChange w:id="337" w:author="S.H.Park (Samsung)" w:date="2013-07-26T16:46:00Z">
              <w:rPr/>
            </w:rPrChange>
          </w:rPr>
          <w:fldChar w:fldCharType="end"/>
        </w:r>
      </w:ins>
    </w:p>
    <w:p w:rsidR="007E201F" w:rsidRPr="007E201F" w:rsidRDefault="007E201F" w:rsidP="007E201F">
      <w:pPr>
        <w:numPr>
          <w:ilvl w:val="0"/>
          <w:numId w:val="41"/>
        </w:numPr>
        <w:spacing w:before="240"/>
        <w:jc w:val="both"/>
        <w:rPr>
          <w:ins w:id="338" w:author="S.H.Park (Samsung)" w:date="2013-07-26T16:45:00Z"/>
          <w:sz w:val="20"/>
          <w:rPrChange w:id="339" w:author="S.H.Park (Samsung)" w:date="2013-07-26T16:46:00Z">
            <w:rPr>
              <w:ins w:id="340" w:author="S.H.Park (Samsung)" w:date="2013-07-26T16:45:00Z"/>
            </w:rPr>
          </w:rPrChange>
        </w:rPr>
      </w:pPr>
      <w:ins w:id="341" w:author="S.H.Park (Samsung)" w:date="2013-07-26T16:45:00Z">
        <w:r w:rsidRPr="007E201F">
          <w:rPr>
            <w:sz w:val="20"/>
            <w:rPrChange w:id="342" w:author="S.H.Park (Samsung)" w:date="2013-07-26T16:46:00Z">
              <w:rPr/>
            </w:rPrChange>
          </w:rPr>
          <w:t xml:space="preserve">Noise density is </w:t>
        </w:r>
        <w:r w:rsidRPr="007E201F">
          <w:rPr>
            <w:position w:val="-12"/>
            <w:sz w:val="20"/>
            <w:rPrChange w:id="343" w:author="S.H.Park (Samsung)" w:date="2013-07-26T16:46:00Z">
              <w:rPr>
                <w:position w:val="-12"/>
              </w:rPr>
            </w:rPrChange>
          </w:rPr>
          <w:object w:dxaOrig="1700" w:dyaOrig="360">
            <v:shape id="_x0000_i1067" type="#_x0000_t75" style="width:85.25pt;height:17.85pt" o:ole="">
              <v:imagedata r:id="rId88" o:title=""/>
            </v:shape>
            <o:OLEObject Type="Embed" ProgID="Equation.3" ShapeID="_x0000_i1067" DrawAspect="Content" ObjectID="_1436364184" r:id="rId89"/>
          </w:object>
        </w:r>
        <w:r w:rsidRPr="007E201F">
          <w:rPr>
            <w:sz w:val="20"/>
            <w:rPrChange w:id="344" w:author="S.H.Park (Samsung)" w:date="2013-07-26T16:46:00Z">
              <w:rPr/>
            </w:rPrChange>
          </w:rPr>
          <w:t xml:space="preserve"> and energy per bit is </w:t>
        </w:r>
        <w:r w:rsidRPr="007E201F">
          <w:rPr>
            <w:position w:val="-12"/>
            <w:sz w:val="20"/>
            <w:rPrChange w:id="345" w:author="S.H.Park (Samsung)" w:date="2013-07-26T16:46:00Z">
              <w:rPr>
                <w:position w:val="-12"/>
              </w:rPr>
            </w:rPrChange>
          </w:rPr>
          <w:object w:dxaOrig="1100" w:dyaOrig="360">
            <v:shape id="_x0000_i1068" type="#_x0000_t75" style="width:54.7pt;height:17.85pt" o:ole="">
              <v:imagedata r:id="rId90" o:title=""/>
            </v:shape>
            <o:OLEObject Type="Embed" ProgID="Equation.3" ShapeID="_x0000_i1068" DrawAspect="Content" ObjectID="_1436364185" r:id="rId91"/>
          </w:object>
        </w:r>
        <w:r w:rsidRPr="007E201F">
          <w:rPr>
            <w:sz w:val="20"/>
            <w:rPrChange w:id="346" w:author="S.H.Park (Samsung)" w:date="2013-07-26T16:46:00Z">
              <w:rPr/>
            </w:rPrChange>
          </w:rPr>
          <w:t xml:space="preserve">, where </w:t>
        </w:r>
        <w:r w:rsidRPr="007E201F">
          <w:rPr>
            <w:i/>
            <w:sz w:val="20"/>
            <w:rPrChange w:id="347" w:author="S.H.Park (Samsung)" w:date="2013-07-26T16:46:00Z">
              <w:rPr>
                <w:i/>
              </w:rPr>
            </w:rPrChange>
          </w:rPr>
          <w:t>R</w:t>
        </w:r>
        <w:r w:rsidRPr="007E201F">
          <w:rPr>
            <w:sz w:val="20"/>
            <w:rPrChange w:id="348" w:author="S.H.Park (Samsung)" w:date="2013-07-26T16:46:00Z">
              <w:rPr/>
            </w:rPrChange>
          </w:rPr>
          <w:t xml:space="preserve"> is bit rate such that</w:t>
        </w:r>
      </w:ins>
    </w:p>
    <w:p w:rsidR="007E201F" w:rsidRPr="007E201F" w:rsidRDefault="007E201F" w:rsidP="007E201F">
      <w:pPr>
        <w:pStyle w:val="ad"/>
        <w:rPr>
          <w:ins w:id="349" w:author="S.H.Park (Samsung)" w:date="2013-07-26T16:45:00Z"/>
          <w:sz w:val="18"/>
          <w:rPrChange w:id="350" w:author="S.H.Park (Samsung)" w:date="2013-07-26T16:46:00Z">
            <w:rPr>
              <w:ins w:id="351" w:author="S.H.Park (Samsung)" w:date="2013-07-26T16:45:00Z"/>
            </w:rPr>
          </w:rPrChange>
        </w:rPr>
      </w:pPr>
      <w:ins w:id="352" w:author="S.H.Park (Samsung)" w:date="2013-07-26T16:45:00Z">
        <w:r w:rsidRPr="007E201F">
          <w:rPr>
            <w:position w:val="-30"/>
            <w:sz w:val="18"/>
            <w:rPrChange w:id="353" w:author="S.H.Park (Samsung)" w:date="2013-07-26T16:46:00Z">
              <w:rPr>
                <w:position w:val="-30"/>
              </w:rPr>
            </w:rPrChange>
          </w:rPr>
          <w:object w:dxaOrig="2880" w:dyaOrig="680">
            <v:shape id="_x0000_i1069" type="#_x0000_t75" style="width:2in;height:34pt" o:ole="">
              <v:imagedata r:id="rId92" o:title=""/>
            </v:shape>
            <o:OLEObject Type="Embed" ProgID="Equation.3" ShapeID="_x0000_i1069" DrawAspect="Content" ObjectID="_1436364186" r:id="rId93"/>
          </w:object>
        </w:r>
        <w:r w:rsidRPr="007E201F">
          <w:rPr>
            <w:sz w:val="18"/>
            <w:rPrChange w:id="354" w:author="S.H.Park (Samsung)" w:date="2013-07-26T16:46:00Z">
              <w:rPr/>
            </w:rPrChange>
          </w:rPr>
          <w:t xml:space="preserve">         </w:t>
        </w:r>
        <w:r w:rsidRPr="007E201F">
          <w:rPr>
            <w:sz w:val="18"/>
            <w:rPrChange w:id="355" w:author="S.H.Park (Samsung)" w:date="2013-07-26T16:46:00Z">
              <w:rPr/>
            </w:rPrChange>
          </w:rPr>
          <w:fldChar w:fldCharType="begin"/>
        </w:r>
        <w:r w:rsidRPr="007E201F">
          <w:rPr>
            <w:sz w:val="18"/>
            <w:rPrChange w:id="356" w:author="S.H.Park (Samsung)" w:date="2013-07-26T16:46:00Z">
              <w:rPr/>
            </w:rPrChange>
          </w:rPr>
          <w:instrText xml:space="preserve"> SEQ _ \* ARABIC </w:instrText>
        </w:r>
        <w:r w:rsidRPr="007E201F">
          <w:rPr>
            <w:sz w:val="18"/>
            <w:rPrChange w:id="357" w:author="S.H.Park (Samsung)" w:date="2013-07-26T16:46:00Z">
              <w:rPr/>
            </w:rPrChange>
          </w:rPr>
          <w:fldChar w:fldCharType="separate"/>
        </w:r>
        <w:r w:rsidRPr="007E201F">
          <w:rPr>
            <w:noProof/>
            <w:sz w:val="18"/>
            <w:rPrChange w:id="358" w:author="S.H.Park (Samsung)" w:date="2013-07-26T16:46:00Z">
              <w:rPr>
                <w:noProof/>
              </w:rPr>
            </w:rPrChange>
          </w:rPr>
          <w:t>4</w:t>
        </w:r>
        <w:r w:rsidRPr="007E201F">
          <w:rPr>
            <w:sz w:val="18"/>
            <w:rPrChange w:id="359" w:author="S.H.Park (Samsung)" w:date="2013-07-26T16:46:00Z">
              <w:rPr/>
            </w:rPrChange>
          </w:rPr>
          <w:fldChar w:fldCharType="end"/>
        </w:r>
      </w:ins>
    </w:p>
    <w:p w:rsidR="007E201F" w:rsidRPr="007E201F" w:rsidRDefault="007E201F" w:rsidP="007E201F">
      <w:pPr>
        <w:pStyle w:val="ad"/>
        <w:rPr>
          <w:ins w:id="360" w:author="S.H.Park (Samsung)" w:date="2013-07-26T16:45:00Z"/>
          <w:sz w:val="18"/>
          <w:rPrChange w:id="361" w:author="S.H.Park (Samsung)" w:date="2013-07-26T16:46:00Z">
            <w:rPr>
              <w:ins w:id="362" w:author="S.H.Park (Samsung)" w:date="2013-07-26T16:45:00Z"/>
            </w:rPr>
          </w:rPrChange>
        </w:rPr>
      </w:pPr>
      <w:ins w:id="363" w:author="S.H.Park (Samsung)" w:date="2013-07-26T16:45:00Z">
        <w:r w:rsidRPr="007E201F">
          <w:rPr>
            <w:position w:val="-30"/>
            <w:sz w:val="18"/>
            <w:rPrChange w:id="364" w:author="S.H.Park (Samsung)" w:date="2013-07-26T16:46:00Z">
              <w:rPr>
                <w:position w:val="-30"/>
              </w:rPr>
            </w:rPrChange>
          </w:rPr>
          <w:object w:dxaOrig="3080" w:dyaOrig="680">
            <v:shape id="_x0000_i1070" type="#_x0000_t75" style="width:153.8pt;height:34pt" o:ole="">
              <v:imagedata r:id="rId94" o:title=""/>
            </v:shape>
            <o:OLEObject Type="Embed" ProgID="Equation.3" ShapeID="_x0000_i1070" DrawAspect="Content" ObjectID="_1436364187" r:id="rId95"/>
          </w:object>
        </w:r>
        <w:r w:rsidRPr="007E201F">
          <w:rPr>
            <w:sz w:val="18"/>
            <w:rPrChange w:id="365" w:author="S.H.Park (Samsung)" w:date="2013-07-26T16:46:00Z">
              <w:rPr/>
            </w:rPrChange>
          </w:rPr>
          <w:t xml:space="preserve">      </w:t>
        </w:r>
        <w:r w:rsidRPr="007E201F">
          <w:rPr>
            <w:sz w:val="18"/>
            <w:rPrChange w:id="366" w:author="S.H.Park (Samsung)" w:date="2013-07-26T16:46:00Z">
              <w:rPr/>
            </w:rPrChange>
          </w:rPr>
          <w:fldChar w:fldCharType="begin"/>
        </w:r>
        <w:r w:rsidRPr="007E201F">
          <w:rPr>
            <w:sz w:val="18"/>
            <w:rPrChange w:id="367" w:author="S.H.Park (Samsung)" w:date="2013-07-26T16:46:00Z">
              <w:rPr/>
            </w:rPrChange>
          </w:rPr>
          <w:instrText xml:space="preserve"> SEQ _ \* ARABIC </w:instrText>
        </w:r>
        <w:r w:rsidRPr="007E201F">
          <w:rPr>
            <w:sz w:val="18"/>
            <w:rPrChange w:id="368" w:author="S.H.Park (Samsung)" w:date="2013-07-26T16:46:00Z">
              <w:rPr/>
            </w:rPrChange>
          </w:rPr>
          <w:fldChar w:fldCharType="separate"/>
        </w:r>
        <w:r w:rsidRPr="007E201F">
          <w:rPr>
            <w:noProof/>
            <w:sz w:val="18"/>
            <w:rPrChange w:id="369" w:author="S.H.Park (Samsung)" w:date="2013-07-26T16:46:00Z">
              <w:rPr>
                <w:noProof/>
              </w:rPr>
            </w:rPrChange>
          </w:rPr>
          <w:t>5</w:t>
        </w:r>
        <w:r w:rsidRPr="007E201F">
          <w:rPr>
            <w:sz w:val="18"/>
            <w:rPrChange w:id="370" w:author="S.H.Park (Samsung)" w:date="2013-07-26T16:46:00Z">
              <w:rPr/>
            </w:rPrChange>
          </w:rPr>
          <w:fldChar w:fldCharType="end"/>
        </w:r>
      </w:ins>
    </w:p>
    <w:p w:rsidR="007E201F" w:rsidRPr="007E201F" w:rsidRDefault="007E201F" w:rsidP="007E201F">
      <w:pPr>
        <w:pStyle w:val="ad"/>
        <w:ind w:firstLine="360"/>
        <w:jc w:val="both"/>
        <w:rPr>
          <w:ins w:id="371" w:author="S.H.Park (Samsung)" w:date="2013-07-26T16:45:00Z"/>
          <w:b w:val="0"/>
          <w:sz w:val="18"/>
          <w:rPrChange w:id="372" w:author="S.H.Park (Samsung)" w:date="2013-07-26T16:46:00Z">
            <w:rPr>
              <w:ins w:id="373" w:author="S.H.Park (Samsung)" w:date="2013-07-26T16:45:00Z"/>
              <w:b w:val="0"/>
            </w:rPr>
          </w:rPrChange>
        </w:rPr>
      </w:pPr>
      <w:ins w:id="374" w:author="S.H.Park (Samsung)" w:date="2013-07-26T16:45:00Z">
        <w:r w:rsidRPr="007E201F">
          <w:rPr>
            <w:b w:val="0"/>
            <w:sz w:val="18"/>
            <w:rPrChange w:id="375" w:author="S.H.Park (Samsung)" w:date="2013-07-26T16:46:00Z">
              <w:rPr>
                <w:b w:val="0"/>
              </w:rPr>
            </w:rPrChange>
          </w:rPr>
          <w:t xml:space="preserve">At room </w:t>
        </w:r>
        <w:proofErr w:type="gramStart"/>
        <w:r w:rsidRPr="007E201F">
          <w:rPr>
            <w:b w:val="0"/>
            <w:sz w:val="18"/>
            <w:rPrChange w:id="376" w:author="S.H.Park (Samsung)" w:date="2013-07-26T16:46:00Z">
              <w:rPr>
                <w:b w:val="0"/>
              </w:rPr>
            </w:rPrChange>
          </w:rPr>
          <w:t xml:space="preserve">temperature </w:t>
        </w:r>
        <w:proofErr w:type="gramEnd"/>
        <w:r w:rsidRPr="007E201F">
          <w:rPr>
            <w:b w:val="0"/>
            <w:position w:val="-28"/>
            <w:sz w:val="18"/>
            <w:rPrChange w:id="377" w:author="S.H.Park (Samsung)" w:date="2013-07-26T16:46:00Z">
              <w:rPr>
                <w:b w:val="0"/>
                <w:position w:val="-28"/>
              </w:rPr>
            </w:rPrChange>
          </w:rPr>
          <w:object w:dxaOrig="2840" w:dyaOrig="680">
            <v:shape id="_x0000_i1071" type="#_x0000_t75" style="width:142.25pt;height:34pt" o:ole="">
              <v:imagedata r:id="rId96" o:title=""/>
            </v:shape>
            <o:OLEObject Type="Embed" ProgID="Equation.3" ShapeID="_x0000_i1071" DrawAspect="Content" ObjectID="_1436364188" r:id="rId97"/>
          </w:object>
        </w:r>
        <w:r w:rsidRPr="007E201F">
          <w:rPr>
            <w:b w:val="0"/>
            <w:sz w:val="18"/>
            <w:rPrChange w:id="378" w:author="S.H.Park (Samsung)" w:date="2013-07-26T16:46:00Z">
              <w:rPr>
                <w:b w:val="0"/>
              </w:rPr>
            </w:rPrChange>
          </w:rPr>
          <w:t>.</w:t>
        </w:r>
      </w:ins>
    </w:p>
    <w:p w:rsidR="007E201F" w:rsidRPr="007E201F" w:rsidRDefault="007E201F" w:rsidP="007E201F">
      <w:pPr>
        <w:numPr>
          <w:ilvl w:val="0"/>
          <w:numId w:val="41"/>
        </w:numPr>
        <w:spacing w:before="240"/>
        <w:jc w:val="both"/>
        <w:rPr>
          <w:ins w:id="379" w:author="S.H.Park (Samsung)" w:date="2013-07-26T16:45:00Z"/>
          <w:sz w:val="20"/>
          <w:rPrChange w:id="380" w:author="S.H.Park (Samsung)" w:date="2013-07-26T16:46:00Z">
            <w:rPr>
              <w:ins w:id="381" w:author="S.H.Park (Samsung)" w:date="2013-07-26T16:45:00Z"/>
            </w:rPr>
          </w:rPrChange>
        </w:rPr>
      </w:pPr>
      <w:ins w:id="382" w:author="S.H.Park (Samsung)" w:date="2013-07-26T16:45:00Z">
        <w:r w:rsidRPr="007E201F">
          <w:rPr>
            <w:sz w:val="20"/>
            <w:rPrChange w:id="383" w:author="S.H.Park (Samsung)" w:date="2013-07-26T16:46:00Z">
              <w:rPr/>
            </w:rPrChange>
          </w:rPr>
          <w:t xml:space="preserve">Multiplying and diving by 1/B and substituting </w:t>
        </w:r>
        <w:r w:rsidRPr="007E201F">
          <w:rPr>
            <w:position w:val="-12"/>
            <w:sz w:val="20"/>
            <w:rPrChange w:id="384" w:author="S.H.Park (Samsung)" w:date="2013-07-26T16:46:00Z">
              <w:rPr>
                <w:position w:val="-12"/>
              </w:rPr>
            </w:rPrChange>
          </w:rPr>
          <w:object w:dxaOrig="1180" w:dyaOrig="360">
            <v:shape id="_x0000_i1072" type="#_x0000_t75" style="width:58.75pt;height:17.85pt" o:ole="">
              <v:imagedata r:id="rId98" o:title=""/>
            </v:shape>
            <o:OLEObject Type="Embed" ProgID="Equation.3" ShapeID="_x0000_i1072" DrawAspect="Content" ObjectID="_1436364189" r:id="rId99"/>
          </w:object>
        </w:r>
        <w:r w:rsidRPr="007E201F">
          <w:rPr>
            <w:sz w:val="20"/>
            <w:rPrChange w:id="385" w:author="S.H.Park (Samsung)" w:date="2013-07-26T16:46:00Z">
              <w:rPr/>
            </w:rPrChange>
          </w:rPr>
          <w:t>in the right hand term:</w:t>
        </w:r>
      </w:ins>
    </w:p>
    <w:p w:rsidR="007E201F" w:rsidRPr="007E201F" w:rsidRDefault="007E201F" w:rsidP="007E201F">
      <w:pPr>
        <w:pStyle w:val="ad"/>
        <w:rPr>
          <w:ins w:id="386" w:author="S.H.Park (Samsung)" w:date="2013-07-26T16:45:00Z"/>
          <w:sz w:val="18"/>
          <w:rPrChange w:id="387" w:author="S.H.Park (Samsung)" w:date="2013-07-26T16:46:00Z">
            <w:rPr>
              <w:ins w:id="388" w:author="S.H.Park (Samsung)" w:date="2013-07-26T16:45:00Z"/>
            </w:rPr>
          </w:rPrChange>
        </w:rPr>
      </w:pPr>
      <w:ins w:id="389" w:author="S.H.Park (Samsung)" w:date="2013-07-26T16:45:00Z">
        <w:r w:rsidRPr="007E201F">
          <w:rPr>
            <w:position w:val="-54"/>
            <w:sz w:val="18"/>
            <w:rPrChange w:id="390" w:author="S.H.Park (Samsung)" w:date="2013-07-26T16:46:00Z">
              <w:rPr>
                <w:position w:val="-54"/>
              </w:rPr>
            </w:rPrChange>
          </w:rPr>
          <w:object w:dxaOrig="3260" w:dyaOrig="920">
            <v:shape id="_x0000_i1073" type="#_x0000_t75" style="width:163pt;height:46.1pt" o:ole="">
              <v:imagedata r:id="rId100" o:title=""/>
            </v:shape>
            <o:OLEObject Type="Embed" ProgID="Equation.3" ShapeID="_x0000_i1073" DrawAspect="Content" ObjectID="_1436364190" r:id="rId101"/>
          </w:object>
        </w:r>
        <w:r w:rsidRPr="007E201F">
          <w:rPr>
            <w:sz w:val="18"/>
            <w:rPrChange w:id="391" w:author="S.H.Park (Samsung)" w:date="2013-07-26T16:46:00Z">
              <w:rPr/>
            </w:rPrChange>
          </w:rPr>
          <w:t xml:space="preserve">          </w:t>
        </w:r>
        <w:r w:rsidRPr="007E201F">
          <w:rPr>
            <w:sz w:val="18"/>
            <w:rPrChange w:id="392" w:author="S.H.Park (Samsung)" w:date="2013-07-26T16:46:00Z">
              <w:rPr/>
            </w:rPrChange>
          </w:rPr>
          <w:fldChar w:fldCharType="begin"/>
        </w:r>
        <w:r w:rsidRPr="007E201F">
          <w:rPr>
            <w:sz w:val="18"/>
            <w:rPrChange w:id="393" w:author="S.H.Park (Samsung)" w:date="2013-07-26T16:46:00Z">
              <w:rPr/>
            </w:rPrChange>
          </w:rPr>
          <w:instrText xml:space="preserve"> SEQ _ \* ARABIC </w:instrText>
        </w:r>
        <w:r w:rsidRPr="007E201F">
          <w:rPr>
            <w:sz w:val="18"/>
            <w:rPrChange w:id="394" w:author="S.H.Park (Samsung)" w:date="2013-07-26T16:46:00Z">
              <w:rPr/>
            </w:rPrChange>
          </w:rPr>
          <w:fldChar w:fldCharType="separate"/>
        </w:r>
        <w:r w:rsidRPr="007E201F">
          <w:rPr>
            <w:noProof/>
            <w:sz w:val="18"/>
            <w:rPrChange w:id="395" w:author="S.H.Park (Samsung)" w:date="2013-07-26T16:46:00Z">
              <w:rPr>
                <w:noProof/>
              </w:rPr>
            </w:rPrChange>
          </w:rPr>
          <w:t>6</w:t>
        </w:r>
        <w:r w:rsidRPr="007E201F">
          <w:rPr>
            <w:sz w:val="18"/>
            <w:rPrChange w:id="396" w:author="S.H.Park (Samsung)" w:date="2013-07-26T16:46:00Z">
              <w:rPr/>
            </w:rPrChange>
          </w:rPr>
          <w:fldChar w:fldCharType="end"/>
        </w:r>
      </w:ins>
    </w:p>
    <w:p w:rsidR="007E201F" w:rsidRPr="007E201F" w:rsidRDefault="007E201F" w:rsidP="007E201F">
      <w:pPr>
        <w:rPr>
          <w:ins w:id="397" w:author="S.H.Park (Samsung)" w:date="2013-07-26T16:45:00Z"/>
          <w:sz w:val="20"/>
          <w:rPrChange w:id="398" w:author="S.H.Park (Samsung)" w:date="2013-07-26T16:46:00Z">
            <w:rPr>
              <w:ins w:id="399" w:author="S.H.Park (Samsung)" w:date="2013-07-26T16:45:00Z"/>
            </w:rPr>
          </w:rPrChange>
        </w:rPr>
      </w:pPr>
      <w:ins w:id="400" w:author="S.H.Park (Samsung)" w:date="2013-07-26T16:45:00Z">
        <w:r w:rsidRPr="007E201F">
          <w:rPr>
            <w:sz w:val="20"/>
            <w:rPrChange w:id="401" w:author="S.H.Park (Samsung)" w:date="2013-07-26T16:46:00Z">
              <w:rPr/>
            </w:rPrChange>
          </w:rPr>
          <w:t xml:space="preserve">If </w:t>
        </w:r>
        <w:r w:rsidRPr="007E201F">
          <w:rPr>
            <w:position w:val="-10"/>
            <w:sz w:val="20"/>
            <w:rPrChange w:id="402" w:author="S.H.Park (Samsung)" w:date="2013-07-26T16:46:00Z">
              <w:rPr>
                <w:position w:val="-10"/>
              </w:rPr>
            </w:rPrChange>
          </w:rPr>
          <w:object w:dxaOrig="639" w:dyaOrig="340">
            <v:shape id="_x0000_i1074" type="#_x0000_t75" style="width:31.7pt;height:17.3pt" o:ole="">
              <v:imagedata r:id="rId102" o:title=""/>
            </v:shape>
            <o:OLEObject Type="Embed" ProgID="Equation.3" ShapeID="_x0000_i1074" DrawAspect="Content" ObjectID="_1436364191" r:id="rId103"/>
          </w:object>
        </w:r>
        <w:r w:rsidRPr="007E201F">
          <w:rPr>
            <w:sz w:val="20"/>
            <w:rPrChange w:id="403" w:author="S.H.Park (Samsung)" w:date="2013-07-26T16:46:00Z">
              <w:rPr/>
            </w:rPrChange>
          </w:rPr>
          <w:t>(no interference), the equation is the usual link budget formula, only given in the linear domain.</w:t>
        </w:r>
      </w:ins>
    </w:p>
    <w:p w:rsidR="007E201F" w:rsidRPr="007E201F" w:rsidRDefault="007E201F" w:rsidP="007E201F">
      <w:pPr>
        <w:rPr>
          <w:ins w:id="404" w:author="S.H.Park (Samsung)" w:date="2013-07-26T16:45:00Z"/>
          <w:rFonts w:hint="eastAsia"/>
          <w:sz w:val="20"/>
          <w:lang w:eastAsia="ko-KR"/>
          <w:rPrChange w:id="405" w:author="S.H.Park (Samsung)" w:date="2013-07-26T16:46:00Z">
            <w:rPr>
              <w:ins w:id="406" w:author="S.H.Park (Samsung)" w:date="2013-07-26T16:45:00Z"/>
            </w:rPr>
          </w:rPrChange>
        </w:rPr>
      </w:pPr>
      <w:ins w:id="407" w:author="S.H.Park (Samsung)" w:date="2013-07-26T16:45:00Z">
        <w:r w:rsidRPr="007E201F">
          <w:rPr>
            <w:sz w:val="20"/>
            <w:rPrChange w:id="408" w:author="S.H.Park (Samsung)" w:date="2013-07-26T16:46:00Z">
              <w:rPr/>
            </w:rPrChange>
          </w:rPr>
          <w:t>Finally</w:t>
        </w:r>
        <w:proofErr w:type="gramStart"/>
        <w:r w:rsidRPr="007E201F">
          <w:rPr>
            <w:sz w:val="20"/>
            <w:rPrChange w:id="409" w:author="S.H.Park (Samsung)" w:date="2013-07-26T16:46:00Z">
              <w:rPr/>
            </w:rPrChange>
          </w:rPr>
          <w:t xml:space="preserve">:  </w:t>
        </w:r>
        <w:r w:rsidRPr="007E201F">
          <w:rPr>
            <w:position w:val="-32"/>
            <w:sz w:val="20"/>
            <w:rPrChange w:id="410" w:author="S.H.Park (Samsung)" w:date="2013-07-26T16:46:00Z">
              <w:rPr>
                <w:position w:val="-32"/>
              </w:rPr>
            </w:rPrChange>
          </w:rPr>
          <w:object w:dxaOrig="2240" w:dyaOrig="760">
            <v:shape id="_x0000_i1075" type="#_x0000_t75" style="width:111.75pt;height:38pt" o:ole="">
              <v:imagedata r:id="rId104" o:title=""/>
            </v:shape>
            <o:OLEObject Type="Embed" ProgID="Equation.3" ShapeID="_x0000_i1075" DrawAspect="Content" ObjectID="_1436364192" r:id="rId105"/>
          </w:object>
        </w:r>
        <w:r w:rsidRPr="007E201F">
          <w:rPr>
            <w:sz w:val="20"/>
            <w:rPrChange w:id="411" w:author="S.H.Park (Samsung)" w:date="2013-07-26T16:46:00Z">
              <w:rPr/>
            </w:rPrChange>
          </w:rPr>
          <w:t xml:space="preserve">  ,</w:t>
        </w:r>
        <w:proofErr w:type="gramEnd"/>
        <w:r w:rsidRPr="007E201F">
          <w:rPr>
            <w:sz w:val="20"/>
            <w:rPrChange w:id="412" w:author="S.H.Park (Samsung)" w:date="2013-07-26T16:46:00Z">
              <w:rPr/>
            </w:rPrChange>
          </w:rPr>
          <w:t xml:space="preserve"> where </w:t>
        </w:r>
        <w:r w:rsidRPr="007E201F">
          <w:rPr>
            <w:position w:val="-10"/>
            <w:sz w:val="20"/>
            <w:rPrChange w:id="413" w:author="S.H.Park (Samsung)" w:date="2013-07-26T16:46:00Z">
              <w:rPr>
                <w:position w:val="-10"/>
              </w:rPr>
            </w:rPrChange>
          </w:rPr>
          <w:object w:dxaOrig="1260" w:dyaOrig="340">
            <v:shape id="_x0000_i1076" type="#_x0000_t75" style="width:62.8pt;height:17.3pt" o:ole="">
              <v:imagedata r:id="rId46" o:title=""/>
            </v:shape>
            <o:OLEObject Type="Embed" ProgID="Equation.3" ShapeID="_x0000_i1076" DrawAspect="Content" ObjectID="_1436364193" r:id="rId106"/>
          </w:object>
        </w:r>
        <w:r w:rsidRPr="007E201F">
          <w:rPr>
            <w:sz w:val="20"/>
            <w:rPrChange w:id="414" w:author="S.H.Park (Samsung)" w:date="2013-07-26T16:46:00Z">
              <w:rPr/>
            </w:rPrChange>
          </w:rPr>
          <w:t xml:space="preserve">and </w:t>
        </w:r>
        <w:r w:rsidRPr="007E201F">
          <w:rPr>
            <w:position w:val="-4"/>
            <w:sz w:val="20"/>
            <w:rPrChange w:id="415" w:author="S.H.Park (Samsung)" w:date="2013-07-26T16:46:00Z">
              <w:rPr>
                <w:position w:val="-4"/>
              </w:rPr>
            </w:rPrChange>
          </w:rPr>
          <w:object w:dxaOrig="320" w:dyaOrig="240">
            <v:shape id="_x0000_i1077" type="#_x0000_t75" style="width:16.15pt;height:12.1pt" o:ole="">
              <v:imagedata r:id="rId48" o:title=""/>
            </v:shape>
            <o:OLEObject Type="Embed" ProgID="Equation.3" ShapeID="_x0000_i1077" DrawAspect="Content" ObjectID="_1436364194" r:id="rId107"/>
          </w:object>
        </w:r>
        <w:r w:rsidRPr="007E201F">
          <w:rPr>
            <w:sz w:val="20"/>
            <w:rPrChange w:id="416" w:author="S.H.Park (Samsung)" w:date="2013-07-26T16:46:00Z">
              <w:rPr/>
            </w:rPrChange>
          </w:rPr>
          <w:t xml:space="preserve"> the cardinality of constellation of modulation. For instance </w:t>
        </w:r>
        <w:r w:rsidRPr="007E201F">
          <w:rPr>
            <w:i/>
            <w:sz w:val="20"/>
            <w:rPrChange w:id="417" w:author="S.H.Park (Samsung)" w:date="2013-07-26T16:46:00Z">
              <w:rPr>
                <w:i/>
              </w:rPr>
            </w:rPrChange>
          </w:rPr>
          <w:t>M=2</w:t>
        </w:r>
        <w:r w:rsidRPr="007E201F">
          <w:rPr>
            <w:sz w:val="20"/>
            <w:rPrChange w:id="418" w:author="S.H.Park (Samsung)" w:date="2013-07-26T16:46:00Z">
              <w:rPr/>
            </w:rPrChange>
          </w:rPr>
          <w:t xml:space="preserve"> (BPSK), </w:t>
        </w:r>
        <w:r w:rsidRPr="007E201F">
          <w:rPr>
            <w:i/>
            <w:sz w:val="20"/>
            <w:rPrChange w:id="419" w:author="S.H.Park (Samsung)" w:date="2013-07-26T16:46:00Z">
              <w:rPr>
                <w:i/>
              </w:rPr>
            </w:rPrChange>
          </w:rPr>
          <w:t>M=4</w:t>
        </w:r>
        <w:r w:rsidRPr="007E201F">
          <w:rPr>
            <w:sz w:val="20"/>
            <w:rPrChange w:id="420" w:author="S.H.Park (Samsung)" w:date="2013-07-26T16:46:00Z">
              <w:rPr/>
            </w:rPrChange>
          </w:rPr>
          <w:t xml:space="preserve"> (QPSK), </w:t>
        </w:r>
        <w:r w:rsidRPr="007E201F">
          <w:rPr>
            <w:i/>
            <w:sz w:val="20"/>
            <w:rPrChange w:id="421" w:author="S.H.Park (Samsung)" w:date="2013-07-26T16:46:00Z">
              <w:rPr>
                <w:i/>
              </w:rPr>
            </w:rPrChange>
          </w:rPr>
          <w:t>M=16</w:t>
        </w:r>
        <w:r w:rsidRPr="007E201F">
          <w:rPr>
            <w:sz w:val="20"/>
            <w:rPrChange w:id="422" w:author="S.H.Park (Samsung)" w:date="2013-07-26T16:46:00Z">
              <w:rPr/>
            </w:rPrChange>
          </w:rPr>
          <w:t xml:space="preserve"> (16QAM), etc.</w:t>
        </w:r>
      </w:ins>
    </w:p>
    <w:p w:rsidR="007E201F" w:rsidRPr="007E201F" w:rsidDel="007E201F" w:rsidRDefault="007E201F" w:rsidP="00E44ACC">
      <w:pPr>
        <w:pStyle w:val="paragraph"/>
        <w:ind w:left="0"/>
        <w:rPr>
          <w:ins w:id="423" w:author="rent pc" w:date="2013-03-20T04:27:00Z"/>
          <w:del w:id="424" w:author="S.H.Park (Samsung)" w:date="2013-07-26T16:45:00Z"/>
          <w:rFonts w:ascii="Times New Roman" w:hAnsi="Times New Roman"/>
          <w:lang w:eastAsia="ko-KR"/>
        </w:rPr>
      </w:pPr>
    </w:p>
    <w:p w:rsidR="00E44ACC" w:rsidRPr="00E44ACC" w:rsidDel="007E201F" w:rsidRDefault="00E44ACC" w:rsidP="008A3FCF">
      <w:pPr>
        <w:rPr>
          <w:ins w:id="425" w:author="rent pc" w:date="2013-03-20T04:26:00Z"/>
          <w:del w:id="426" w:author="S.H.Park (Samsung)" w:date="2013-07-26T16:45:00Z"/>
          <w:lang w:val="en-US" w:eastAsia="ko-KR"/>
          <w:rPrChange w:id="427" w:author="rent pc" w:date="2013-03-20T04:27:00Z">
            <w:rPr>
              <w:ins w:id="428" w:author="rent pc" w:date="2013-03-20T04:26:00Z"/>
              <w:del w:id="429" w:author="S.H.Park (Samsung)" w:date="2013-07-26T16:45:00Z"/>
              <w:lang w:eastAsia="ko-KR"/>
            </w:rPr>
          </w:rPrChange>
        </w:rPr>
      </w:pPr>
    </w:p>
    <w:p w:rsidR="00E44ACC" w:rsidRDefault="00E44ACC" w:rsidP="008A3FCF">
      <w:pPr>
        <w:rPr>
          <w:lang w:eastAsia="ko-KR"/>
        </w:rPr>
      </w:pPr>
    </w:p>
    <w:p w:rsidR="00C22947" w:rsidRDefault="007330FB" w:rsidP="00485E64">
      <w:pPr>
        <w:pStyle w:val="3"/>
      </w:pPr>
      <w:bookmarkStart w:id="430" w:name="_Toc351518722"/>
      <w:r>
        <w:rPr>
          <w:rFonts w:hint="eastAsia"/>
        </w:rPr>
        <w:t>S</w:t>
      </w:r>
      <w:r w:rsidRPr="00AC430A">
        <w:t>cenarios &amp; parameters for just PDs</w:t>
      </w:r>
      <w:bookmarkEnd w:id="430"/>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C22947" w:rsidRDefault="00335B91" w:rsidP="00485E64">
      <w:pPr>
        <w:pStyle w:val="4"/>
      </w:pPr>
      <w:r>
        <w:rPr>
          <w:rFonts w:hint="eastAsia"/>
        </w:rPr>
        <w:t>S</w:t>
      </w:r>
      <w:r w:rsidR="00374547">
        <w:rPr>
          <w:rFonts w:hint="eastAsia"/>
        </w:rPr>
        <w:t>imulation parameters</w:t>
      </w:r>
      <w:r>
        <w:rPr>
          <w:rFonts w:hint="eastAsia"/>
        </w:rPr>
        <w:t xml:space="preserve"> for discovery</w:t>
      </w:r>
    </w:p>
    <w:tbl>
      <w:tblPr>
        <w:tblStyle w:val="ac"/>
        <w:tblW w:w="0" w:type="auto"/>
        <w:tblLook w:val="04A0"/>
      </w:tblPr>
      <w:tblGrid>
        <w:gridCol w:w="2802"/>
        <w:gridCol w:w="6422"/>
      </w:tblGrid>
      <w:tr w:rsidR="009E0DB9" w:rsidTr="00485E64">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Default="009E0DB9" w:rsidP="00485E64">
            <w:pPr>
              <w:rPr>
                <w:rFonts w:ascii="Arial" w:cs="Arial"/>
                <w:szCs w:val="36"/>
              </w:rPr>
            </w:pPr>
            <w:del w:id="431" w:author="S.H.Park (Samsung)" w:date="2013-07-26T16:50:00Z">
              <w:r w:rsidDel="00BF4445">
                <w:rPr>
                  <w:rFonts w:hint="eastAsia"/>
                  <w:kern w:val="2"/>
                  <w:lang w:eastAsia="ko-KR"/>
                </w:rPr>
                <w:delText xml:space="preserve">- </w:delText>
              </w:r>
            </w:del>
            <w:ins w:id="432" w:author="S.H.Park (Samsung)" w:date="2013-07-26T16:50:00Z">
              <w:r w:rsidR="00BF4445">
                <w:rPr>
                  <w:rFonts w:hint="eastAsia"/>
                  <w:kern w:val="2"/>
                  <w:lang w:eastAsia="ko-KR"/>
                </w:rPr>
                <w:t>*</w:t>
              </w:r>
              <w:r w:rsidR="00BF4445">
                <w:rPr>
                  <w:rFonts w:hint="eastAsia"/>
                  <w:kern w:val="2"/>
                  <w:lang w:eastAsia="ko-KR"/>
                </w:rPr>
                <w:t xml:space="preserve"> </w:t>
              </w:r>
            </w:ins>
            <w:r>
              <w:rPr>
                <w:rFonts w:hint="eastAsia"/>
                <w:kern w:val="2"/>
              </w:rPr>
              <w:t xml:space="preserve">Uniform </w:t>
            </w:r>
            <w:ins w:id="433" w:author="rent pc" w:date="2013-03-20T03:26:00Z">
              <w:r w:rsidR="00261B05">
                <w:rPr>
                  <w:rFonts w:hint="eastAsia"/>
                  <w:kern w:val="2"/>
                  <w:lang w:eastAsia="ko-KR"/>
                </w:rPr>
                <w:t xml:space="preserve">random </w:t>
              </w:r>
            </w:ins>
            <w:r>
              <w:rPr>
                <w:rFonts w:hint="eastAsia"/>
                <w:kern w:val="2"/>
              </w:rPr>
              <w:t>drop in 500</w:t>
            </w:r>
            <w:ins w:id="434" w:author="rent pc" w:date="2013-03-20T03:18:00Z">
              <w:r w:rsidR="004739A9" w:rsidRPr="00675D49">
                <w:rPr>
                  <w:rFonts w:hint="eastAsia"/>
                  <w:kern w:val="2"/>
                </w:rPr>
                <w:t>×</w:t>
              </w:r>
            </w:ins>
            <w:del w:id="435" w:author="rent pc" w:date="2013-03-20T03:18:00Z">
              <w:r w:rsidDel="004739A9">
                <w:rPr>
                  <w:rFonts w:hint="eastAsia"/>
                  <w:kern w:val="2"/>
                </w:rPr>
                <w:delText>x</w:delText>
              </w:r>
            </w:del>
            <w:r>
              <w:rPr>
                <w:rFonts w:hint="eastAsia"/>
                <w:kern w:val="2"/>
              </w:rPr>
              <w:t>500 m</w:t>
            </w:r>
            <w:r>
              <w:rPr>
                <w:rFonts w:hint="eastAsia"/>
                <w:kern w:val="2"/>
                <w:position w:val="10"/>
                <w:vertAlign w:val="superscript"/>
              </w:rPr>
              <w:t>2</w:t>
            </w:r>
            <w:r>
              <w:rPr>
                <w:rFonts w:hint="eastAsia"/>
                <w:kern w:val="2"/>
              </w:rPr>
              <w:t xml:space="preserve"> area</w:t>
            </w:r>
          </w:p>
          <w:p w:rsidR="00C22947" w:rsidRDefault="009E0DB9" w:rsidP="00485E64">
            <w:pPr>
              <w:ind w:firstLineChars="100" w:firstLine="220"/>
              <w:rPr>
                <w:lang w:eastAsia="ko-KR"/>
              </w:rPr>
            </w:pPr>
            <w:r>
              <w:rPr>
                <w:rFonts w:hint="eastAsia"/>
                <w:kern w:val="2"/>
                <w:lang w:eastAsia="ko-KR"/>
              </w:rPr>
              <w:t xml:space="preserve">. </w:t>
            </w:r>
            <w:r>
              <w:rPr>
                <w:rFonts w:hint="eastAsia"/>
                <w:kern w:val="2"/>
              </w:rPr>
              <w:t xml:space="preserve">The number of </w:t>
            </w:r>
            <w:proofErr w:type="gramStart"/>
            <w:r>
              <w:rPr>
                <w:rFonts w:hint="eastAsia"/>
                <w:kern w:val="2"/>
              </w:rPr>
              <w:t>PDs :</w:t>
            </w:r>
            <w:proofErr w:type="gramEnd"/>
            <w:r>
              <w:rPr>
                <w:rFonts w:hint="eastAsia"/>
                <w:kern w:val="2"/>
              </w:rPr>
              <w:t xml:space="preserve"> 100, 500, 1000</w:t>
            </w:r>
            <w:r>
              <w:rPr>
                <w:kern w:val="2"/>
              </w:rPr>
              <w:t>,5000, 10000.</w:t>
            </w:r>
          </w:p>
        </w:tc>
      </w:tr>
      <w:tr w:rsidR="009E0DB9" w:rsidTr="00485E64">
        <w:tc>
          <w:tcPr>
            <w:tcW w:w="2802" w:type="dxa"/>
            <w:vAlign w:val="center"/>
          </w:tcPr>
          <w:p w:rsidR="00C22947" w:rsidRPr="00485E64" w:rsidRDefault="00C22947">
            <w:pPr>
              <w:rPr>
                <w:b/>
                <w:lang w:eastAsia="ko-KR"/>
              </w:rPr>
            </w:pPr>
            <w:r w:rsidRPr="00485E64">
              <w:rPr>
                <w:b/>
                <w:kern w:val="2"/>
              </w:rPr>
              <w:t xml:space="preserve">Simulation time </w:t>
            </w:r>
          </w:p>
        </w:tc>
        <w:tc>
          <w:tcPr>
            <w:tcW w:w="6422" w:type="dxa"/>
            <w:vAlign w:val="center"/>
          </w:tcPr>
          <w:p w:rsidR="00C22947" w:rsidRDefault="009E0DB9" w:rsidP="00BD5AF3">
            <w:pPr>
              <w:rPr>
                <w:lang w:eastAsia="ko-KR"/>
              </w:rPr>
            </w:pPr>
            <w:del w:id="436" w:author="rent pc" w:date="2013-03-20T03:18:00Z">
              <w:r w:rsidDel="004739A9">
                <w:rPr>
                  <w:rFonts w:hint="eastAsia"/>
                  <w:kern w:val="2"/>
                </w:rPr>
                <w:delText xml:space="preserve">over </w:delText>
              </w:r>
            </w:del>
            <w:ins w:id="437" w:author="rent pc" w:date="2013-03-20T03:18:00Z">
              <w:r w:rsidR="004739A9">
                <w:rPr>
                  <w:rFonts w:hint="eastAsia"/>
                  <w:kern w:val="2"/>
                  <w:lang w:eastAsia="ko-KR"/>
                </w:rPr>
                <w:t>at least</w:t>
              </w:r>
            </w:ins>
            <w:r>
              <w:rPr>
                <w:rFonts w:hint="eastAsia"/>
                <w:kern w:val="2"/>
              </w:rPr>
              <w:t>10</w:t>
            </w:r>
            <w:ins w:id="438" w:author="rent pc" w:date="2013-03-20T03:18:00Z">
              <w:del w:id="439" w:author="S.H.Park (Samsung)" w:date="2013-07-26T16:08:00Z">
                <w:r w:rsidR="004739A9" w:rsidDel="00BD5AF3">
                  <w:rPr>
                    <w:rFonts w:hint="eastAsia"/>
                    <w:kern w:val="2"/>
                    <w:lang w:eastAsia="ko-KR"/>
                  </w:rPr>
                  <w:delText>0</w:delText>
                </w:r>
              </w:del>
            </w:ins>
            <w:r>
              <w:rPr>
                <w:rFonts w:hint="eastAsia"/>
                <w:kern w:val="2"/>
              </w:rPr>
              <w:t xml:space="preserve"> sec</w:t>
            </w:r>
          </w:p>
        </w:tc>
      </w:tr>
      <w:tr w:rsidR="009E0DB9" w:rsidTr="00485E64">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4739A9">
            <w:pPr>
              <w:rPr>
                <w:lang w:eastAsia="ko-KR"/>
              </w:rPr>
            </w:pPr>
            <w:ins w:id="440" w:author="rent pc" w:date="2013-03-20T03:19:00Z">
              <w:r>
                <w:rPr>
                  <w:rFonts w:hint="eastAsia"/>
                  <w:kern w:val="2"/>
                </w:rPr>
                <w:t>until getting smooth curve</w:t>
              </w:r>
            </w:ins>
            <w:del w:id="441" w:author="rent pc" w:date="2013-03-20T03:19:00Z">
              <w:r w:rsidR="009E0DB9" w:rsidDel="004739A9">
                <w:rPr>
                  <w:rFonts w:hint="eastAsia"/>
                  <w:kern w:val="2"/>
                </w:rPr>
                <w:delText>over 1000 rounds</w:delText>
              </w:r>
            </w:del>
          </w:p>
        </w:tc>
      </w:tr>
      <w:tr w:rsidR="009E0DB9" w:rsidTr="00485E64">
        <w:tc>
          <w:tcPr>
            <w:tcW w:w="2802" w:type="dxa"/>
            <w:vAlign w:val="center"/>
          </w:tcPr>
          <w:p w:rsidR="00C22947" w:rsidRPr="00485E64" w:rsidRDefault="00C22947" w:rsidP="00261B05">
            <w:pPr>
              <w:rPr>
                <w:b/>
                <w:lang w:eastAsia="ko-KR"/>
              </w:rPr>
            </w:pPr>
            <w:r w:rsidRPr="00485E64">
              <w:rPr>
                <w:b/>
                <w:kern w:val="2"/>
              </w:rPr>
              <w:t>PHY</w:t>
            </w:r>
            <w:ins w:id="442" w:author="rent pc" w:date="2013-03-20T03:26:00Z">
              <w:r w:rsidR="00261B05">
                <w:rPr>
                  <w:rFonts w:hint="eastAsia"/>
                  <w:b/>
                  <w:kern w:val="2"/>
                  <w:lang w:eastAsia="ko-KR"/>
                </w:rPr>
                <w:t xml:space="preserve"> interface</w:t>
              </w:r>
            </w:ins>
            <w:r w:rsidR="009456CF">
              <w:rPr>
                <w:rFonts w:hint="eastAsia"/>
                <w:b/>
                <w:kern w:val="2"/>
                <w:lang w:eastAsia="ko-KR"/>
              </w:rPr>
              <w:t xml:space="preserve"> </w:t>
            </w:r>
            <w:del w:id="443" w:author="rent pc" w:date="2013-03-20T03:26:00Z">
              <w:r w:rsidRPr="00485E64" w:rsidDel="00261B05">
                <w:rPr>
                  <w:b/>
                  <w:kern w:val="2"/>
                </w:rPr>
                <w:delText>Abstraction</w:delText>
              </w:r>
            </w:del>
            <w:ins w:id="444" w:author="rent pc" w:date="2013-03-20T03:26:00Z">
              <w:r w:rsidR="00261B05">
                <w:rPr>
                  <w:rFonts w:hint="eastAsia"/>
                  <w:b/>
                  <w:kern w:val="2"/>
                  <w:lang w:eastAsia="ko-KR"/>
                </w:rPr>
                <w:t>a</w:t>
              </w:r>
              <w:r w:rsidR="00261B05" w:rsidRPr="00485E64">
                <w:rPr>
                  <w:b/>
                  <w:kern w:val="2"/>
                </w:rPr>
                <w:t>bstraction</w:t>
              </w:r>
            </w:ins>
          </w:p>
        </w:tc>
        <w:tc>
          <w:tcPr>
            <w:tcW w:w="6422" w:type="dxa"/>
            <w:vAlign w:val="center"/>
          </w:tcPr>
          <w:p w:rsidR="00711E98" w:rsidRDefault="00711E98" w:rsidP="00711E98">
            <w:pPr>
              <w:rPr>
                <w:ins w:id="445" w:author="rent pc" w:date="2013-03-20T03:21:00Z"/>
                <w:kern w:val="2"/>
                <w:lang w:eastAsia="ko-KR"/>
              </w:rPr>
            </w:pPr>
            <w:ins w:id="446" w:author="rent pc" w:date="2013-03-20T03:21:00Z">
              <w:del w:id="447" w:author="S.H.Park (Samsung)" w:date="2013-07-26T16:50:00Z">
                <w:r w:rsidDel="00BF4445">
                  <w:rPr>
                    <w:rFonts w:hint="eastAsia"/>
                    <w:kern w:val="2"/>
                    <w:lang w:eastAsia="ko-KR"/>
                  </w:rPr>
                  <w:delText>-</w:delText>
                </w:r>
              </w:del>
            </w:ins>
            <w:ins w:id="448" w:author="S.H.Park (Samsung)" w:date="2013-07-26T16:50:00Z">
              <w:r w:rsidR="00BF4445">
                <w:rPr>
                  <w:rFonts w:hint="eastAsia"/>
                  <w:kern w:val="2"/>
                  <w:lang w:eastAsia="ko-KR"/>
                </w:rPr>
                <w:t>*</w:t>
              </w:r>
            </w:ins>
            <w:ins w:id="449" w:author="rent pc" w:date="2013-03-20T03:21:00Z">
              <w:r>
                <w:rPr>
                  <w:rFonts w:hint="eastAsia"/>
                  <w:kern w:val="2"/>
                  <w:lang w:eastAsia="ko-KR"/>
                </w:rPr>
                <w:t xml:space="preserve"> Common PHY mode:</w:t>
              </w:r>
            </w:ins>
          </w:p>
          <w:p w:rsidR="00711E98" w:rsidRPr="008152BC" w:rsidRDefault="00711E98" w:rsidP="00711E98">
            <w:pPr>
              <w:ind w:firstLineChars="100" w:firstLine="220"/>
              <w:rPr>
                <w:ins w:id="450" w:author="rent pc" w:date="2013-03-20T03:21:00Z"/>
                <w:kern w:val="2"/>
                <w:lang w:eastAsia="ko-KR"/>
              </w:rPr>
            </w:pPr>
            <w:ins w:id="451" w:author="rent pc" w:date="2013-03-20T03:21:00Z">
              <w:r w:rsidRPr="009175E2">
                <w:rPr>
                  <w:rFonts w:eastAsia="맑은 고딕"/>
                  <w:kern w:val="2"/>
                  <w:lang w:eastAsia="ko-KR"/>
                </w:rPr>
                <w:t xml:space="preserve">The received </w:t>
              </w:r>
              <w:r w:rsidRPr="009175E2">
                <w:rPr>
                  <w:rFonts w:eastAsia="맑은 고딕"/>
                  <w:i/>
                  <w:kern w:val="2"/>
                  <w:lang w:eastAsia="ko-KR"/>
                </w:rPr>
                <w:t>E</w:t>
              </w:r>
              <w:r w:rsidRPr="009175E2">
                <w:rPr>
                  <w:i/>
                  <w:kern w:val="2"/>
                  <w:vertAlign w:val="subscript"/>
                  <w:lang w:eastAsia="ko-KR"/>
                </w:rPr>
                <w:t>s</w:t>
              </w:r>
              <w:r w:rsidRPr="009175E2">
                <w:rPr>
                  <w:rFonts w:eastAsia="맑은 고딕"/>
                  <w:i/>
                  <w:kern w:val="2"/>
                  <w:lang w:eastAsia="ko-KR"/>
                </w:rPr>
                <w:t>/N</w:t>
              </w:r>
              <w:r w:rsidRPr="009175E2">
                <w:rPr>
                  <w:i/>
                  <w:kern w:val="2"/>
                  <w:vertAlign w:val="subscript"/>
                  <w:lang w:eastAsia="ko-KR"/>
                </w:rPr>
                <w:t>0</w:t>
              </w:r>
              <w:r w:rsidRPr="009175E2">
                <w:rPr>
                  <w:rFonts w:eastAsia="맑은 고딕"/>
                  <w:kern w:val="2"/>
                  <w:lang w:eastAsia="ko-KR"/>
                </w:rPr>
                <w:t xml:space="preserve"> can be used in the </w:t>
              </w:r>
              <w:proofErr w:type="gramStart"/>
              <w:r w:rsidRPr="009175E2">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9175E2">
                <w:rPr>
                  <w:rFonts w:eastAsia="맑은 고딕"/>
                  <w:kern w:val="2"/>
                  <w:lang w:eastAsia="ko-KR"/>
                </w:rPr>
                <w:t xml:space="preserve"> curves provided in </w:t>
              </w:r>
              <w:r>
                <w:rPr>
                  <w:rFonts w:hint="eastAsia"/>
                  <w:kern w:val="2"/>
                  <w:lang w:eastAsia="ko-KR"/>
                </w:rPr>
                <w:t>DCN</w:t>
              </w:r>
              <w:r w:rsidRPr="009175E2">
                <w:rPr>
                  <w:rFonts w:eastAsia="맑은 고딕"/>
                  <w:kern w:val="2"/>
                  <w:lang w:eastAsia="ko-KR"/>
                </w:rPr>
                <w:t>13-0058 to know the value of PER</w:t>
              </w:r>
              <w:r>
                <w:rPr>
                  <w:rFonts w:hint="eastAsia"/>
                  <w:kern w:val="2"/>
                  <w:lang w:eastAsia="ko-KR"/>
                </w:rPr>
                <w:t xml:space="preserve"> of discovery signal sent by BPSK and 1/2 coding rate</w:t>
              </w:r>
              <w:r w:rsidRPr="009175E2">
                <w:rPr>
                  <w:rFonts w:eastAsia="맑은 고딕"/>
                  <w:kern w:val="2"/>
                  <w:lang w:eastAsia="ko-KR"/>
                </w:rPr>
                <w:t xml:space="preserve">. Such PER curves </w:t>
              </w:r>
              <w:r w:rsidRPr="009175E2">
                <w:rPr>
                  <w:rFonts w:eastAsia="맑은 고딕"/>
                  <w:kern w:val="2"/>
                  <w:lang w:eastAsia="ko-KR"/>
                </w:rPr>
                <w:lastRenderedPageBreak/>
                <w:t xml:space="preserve">were obtained assuming </w:t>
              </w:r>
              <w:r>
                <w:rPr>
                  <w:rFonts w:hint="eastAsia"/>
                  <w:kern w:val="2"/>
                  <w:lang w:eastAsia="ko-KR"/>
                </w:rPr>
                <w:t xml:space="preserve">using convolution code and a </w:t>
              </w:r>
              <w:r w:rsidRPr="009175E2">
                <w:rPr>
                  <w:rFonts w:eastAsia="맑은 고딕"/>
                  <w:kern w:val="2"/>
                  <w:lang w:eastAsia="ko-KR"/>
                </w:rPr>
                <w:t>packet length of 150 bytes</w:t>
              </w:r>
              <w:r>
                <w:rPr>
                  <w:rFonts w:hint="eastAsia"/>
                  <w:kern w:val="2"/>
                  <w:lang w:eastAsia="ko-KR"/>
                </w:rPr>
                <w:t xml:space="preserve"> at AWGN channel</w:t>
              </w:r>
              <w:r w:rsidRPr="009175E2">
                <w:rPr>
                  <w:rFonts w:eastAsia="맑은 고딕"/>
                  <w:kern w:val="2"/>
                  <w:lang w:eastAsia="ko-KR"/>
                </w:rPr>
                <w:t>. Assuming bit errors in a packet are independent and uniformly distributed, the PER curves for a packet length of 16 bytes are obtained as</w:t>
              </w:r>
            </w:ins>
          </w:p>
          <w:p w:rsidR="00711E98" w:rsidRDefault="00711E98" w:rsidP="00711E98">
            <w:pPr>
              <w:ind w:firstLineChars="100" w:firstLine="220"/>
              <w:jc w:val="center"/>
              <w:rPr>
                <w:ins w:id="452" w:author="rent pc" w:date="2013-03-20T03:21:00Z"/>
                <w:kern w:val="2"/>
                <w:lang w:eastAsia="ko-KR"/>
              </w:rPr>
            </w:pPr>
            <w:ins w:id="453" w:author="rent pc" w:date="2013-03-20T03:21:00Z">
              <w:r w:rsidRPr="004F5323">
                <w:rPr>
                  <w:position w:val="-10"/>
                </w:rPr>
                <w:object w:dxaOrig="2460" w:dyaOrig="380">
                  <v:shape id="_x0000_i1053" type="#_x0000_t75" style="width:123.25pt;height:19pt" o:ole="">
                    <v:imagedata r:id="rId108" o:title=""/>
                  </v:shape>
                  <o:OLEObject Type="Embed" ProgID="Equation.3" ShapeID="_x0000_i1053" DrawAspect="Content" ObjectID="_1436364195" r:id="rId109"/>
                </w:object>
              </w:r>
            </w:ins>
          </w:p>
          <w:p w:rsidR="00C22947" w:rsidDel="00711E98" w:rsidRDefault="00711E98" w:rsidP="00711E98">
            <w:pPr>
              <w:rPr>
                <w:del w:id="454" w:author="rent pc" w:date="2013-03-20T03:21:00Z"/>
                <w:rFonts w:ascii="Arial" w:cs="Arial"/>
                <w:sz w:val="36"/>
                <w:szCs w:val="36"/>
              </w:rPr>
            </w:pPr>
            <w:ins w:id="455" w:author="rent pc" w:date="2013-03-20T03:21:00Z">
              <w:r>
                <w:rPr>
                  <w:rFonts w:hint="eastAsia"/>
                  <w:kern w:val="2"/>
                  <w:lang w:eastAsia="ko-KR"/>
                </w:rPr>
                <w:t xml:space="preserve">. </w:t>
              </w:r>
              <w:r w:rsidRPr="0090419D">
                <w:rPr>
                  <w:kern w:val="2"/>
                </w:rPr>
                <w:t>Optionally and in addition, proposers may provide results with their own PHY interface abstraction</w:t>
              </w:r>
            </w:ins>
            <w:del w:id="456" w:author="rent pc" w:date="2013-03-20T03:21:00Z">
              <w:r w:rsidR="009E0DB9" w:rsidDel="00711E98">
                <w:rPr>
                  <w:rFonts w:hint="eastAsia"/>
                  <w:kern w:val="2"/>
                  <w:lang w:eastAsia="ko-KR"/>
                </w:rPr>
                <w:delText xml:space="preserve">- </w:delText>
              </w:r>
              <w:r w:rsidR="009E0DB9" w:rsidDel="00711E98">
                <w:rPr>
                  <w:rFonts w:hint="eastAsia"/>
                  <w:kern w:val="2"/>
                </w:rPr>
                <w:delText>BPSK, 1/2 coding rate</w:delText>
              </w:r>
            </w:del>
          </w:p>
          <w:p w:rsidR="00C22947" w:rsidDel="00711E98" w:rsidRDefault="009E0DB9" w:rsidP="00485E64">
            <w:pPr>
              <w:ind w:firstLineChars="100" w:firstLine="220"/>
              <w:rPr>
                <w:del w:id="457" w:author="rent pc" w:date="2013-03-20T03:21:00Z"/>
                <w:rFonts w:ascii="Arial" w:cs="Arial"/>
                <w:szCs w:val="36"/>
              </w:rPr>
            </w:pPr>
            <w:del w:id="458" w:author="rent pc" w:date="2013-03-20T03:21:00Z">
              <w:r w:rsidDel="00711E98">
                <w:rPr>
                  <w:rFonts w:hint="eastAsia"/>
                  <w:kern w:val="2"/>
                  <w:lang w:eastAsia="ko-KR"/>
                </w:rPr>
                <w:delText xml:space="preserve">. </w:delText>
              </w:r>
              <w:r w:rsidDel="00711E98">
                <w:rPr>
                  <w:rFonts w:hint="eastAsia"/>
                  <w:kern w:val="2"/>
                </w:rPr>
                <w:delText>Common PHY mode is referred to DCN13-0058</w:delText>
              </w:r>
            </w:del>
          </w:p>
          <w:p w:rsidR="00C22947" w:rsidRDefault="009E0DB9" w:rsidP="00485E64">
            <w:pPr>
              <w:ind w:firstLineChars="100" w:firstLine="220"/>
              <w:rPr>
                <w:lang w:eastAsia="ko-KR"/>
              </w:rPr>
            </w:pPr>
            <w:del w:id="459" w:author="rent pc" w:date="2013-03-20T03:21:00Z">
              <w:r w:rsidDel="00711E98">
                <w:rPr>
                  <w:rFonts w:hint="eastAsia"/>
                  <w:kern w:val="2"/>
                  <w:lang w:eastAsia="ko-KR"/>
                </w:rPr>
                <w:delText xml:space="preserve">. </w:delText>
              </w:r>
              <w:r w:rsidDel="00711E98">
                <w:rPr>
                  <w:rFonts w:hint="eastAsia"/>
                  <w:kern w:val="2"/>
                </w:rPr>
                <w:delText>Additional PHY mode is up to proposers</w:delText>
              </w:r>
            </w:del>
          </w:p>
        </w:tc>
      </w:tr>
      <w:tr w:rsidR="009E0DB9" w:rsidTr="00485E64">
        <w:tc>
          <w:tcPr>
            <w:tcW w:w="2802" w:type="dxa"/>
            <w:vAlign w:val="center"/>
          </w:tcPr>
          <w:p w:rsidR="00C22947" w:rsidRPr="00485E64" w:rsidRDefault="00C22947">
            <w:pPr>
              <w:rPr>
                <w:b/>
                <w:lang w:eastAsia="ko-KR"/>
              </w:rPr>
            </w:pPr>
            <w:r w:rsidRPr="00485E64">
              <w:rPr>
                <w:b/>
                <w:kern w:val="2"/>
              </w:rPr>
              <w:lastRenderedPageBreak/>
              <w:t>Discovery ID length</w:t>
            </w:r>
          </w:p>
        </w:tc>
        <w:tc>
          <w:tcPr>
            <w:tcW w:w="6422" w:type="dxa"/>
            <w:vAlign w:val="center"/>
          </w:tcPr>
          <w:p w:rsidR="00C22947" w:rsidRDefault="009E0DB9">
            <w:pPr>
              <w:rPr>
                <w:lang w:eastAsia="ko-KR"/>
              </w:rPr>
            </w:pPr>
            <w:r>
              <w:rPr>
                <w:rFonts w:hint="eastAsia"/>
                <w:kern w:val="2"/>
              </w:rPr>
              <w:t xml:space="preserve">16 bytes </w:t>
            </w:r>
            <w:ins w:id="460" w:author="mjlee999" w:date="2013-07-21T21:33:00Z">
              <w:r w:rsidR="001F78C8">
                <w:rPr>
                  <w:rFonts w:hint="eastAsia"/>
                  <w:kern w:val="2"/>
                  <w:lang w:eastAsia="ko-KR"/>
                </w:rPr>
                <w:t>and any other sizes are up to proposers</w:t>
              </w:r>
            </w:ins>
          </w:p>
        </w:tc>
      </w:tr>
      <w:tr w:rsidR="009E0DB9" w:rsidTr="00485E64">
        <w:tc>
          <w:tcPr>
            <w:tcW w:w="2802" w:type="dxa"/>
            <w:vAlign w:val="center"/>
          </w:tcPr>
          <w:p w:rsidR="00C22947" w:rsidRPr="00485E64" w:rsidRDefault="00C22947">
            <w:pPr>
              <w:rPr>
                <w:b/>
                <w:lang w:eastAsia="ko-KR"/>
              </w:rPr>
            </w:pPr>
            <w:r w:rsidRPr="00485E64">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C22947" w:rsidRDefault="00537E01" w:rsidP="00485E64">
      <w:pPr>
        <w:pStyle w:val="4"/>
      </w:pPr>
      <w:r>
        <w:rPr>
          <w:rFonts w:hint="eastAsia"/>
        </w:rPr>
        <w:t>Performance metric for discovery</w:t>
      </w:r>
    </w:p>
    <w:p w:rsidR="006843ED" w:rsidRDefault="00537E01" w:rsidP="006843ED">
      <w:pPr>
        <w:pStyle w:val="a6"/>
        <w:numPr>
          <w:ilvl w:val="0"/>
          <w:numId w:val="32"/>
        </w:numPr>
        <w:ind w:leftChars="0"/>
        <w:rPr>
          <w:lang w:eastAsia="ko-KR"/>
        </w:rPr>
      </w:pPr>
      <w:r>
        <w:rPr>
          <w:lang w:eastAsia="ko-KR"/>
        </w:rPr>
        <w:t>Average number of discovered PDs over the simulation time.</w:t>
      </w:r>
      <w:ins w:id="461" w:author="rent pc" w:date="2013-03-20T03:26:00Z">
        <w:r w:rsidR="006843ED">
          <w:rPr>
            <w:lang w:eastAsia="ko-KR"/>
          </w:rPr>
          <w:br/>
        </w:r>
        <w:r w:rsidR="006843ED">
          <w:rPr>
            <w:rFonts w:hint="eastAsia"/>
            <w:lang w:eastAsia="ko-KR"/>
          </w:rPr>
          <w:t>(</w:t>
        </w:r>
        <w:r w:rsidR="006843ED" w:rsidRPr="00180BA2">
          <w:rPr>
            <w:lang w:eastAsia="ko-KR"/>
          </w:rPr>
          <w:t>Note that PDs already discovered are not counted when those are re-discovered again</w:t>
        </w:r>
        <w:r w:rsidR="006843ED">
          <w:rPr>
            <w:rFonts w:hint="eastAsia"/>
            <w:lang w:eastAsia="ko-KR"/>
          </w:rPr>
          <w:t>.)</w:t>
        </w:r>
      </w:ins>
    </w:p>
    <w:p w:rsidR="00C22947" w:rsidRDefault="00537E01" w:rsidP="00485E64">
      <w:pPr>
        <w:pStyle w:val="a6"/>
        <w:numPr>
          <w:ilvl w:val="0"/>
          <w:numId w:val="32"/>
        </w:numPr>
        <w:ind w:leftChars="0"/>
        <w:rPr>
          <w:lang w:eastAsia="ko-KR"/>
        </w:rPr>
      </w:pPr>
      <w:r>
        <w:rPr>
          <w:lang w:eastAsia="ko-KR"/>
        </w:rPr>
        <w:t>CDF of the discovery latency according to the number of PDs</w:t>
      </w:r>
    </w:p>
    <w:p w:rsidR="00022CA5" w:rsidRDefault="00537E01" w:rsidP="00485E64">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proofErr w:type="spellEnd"/>
      <w:del w:id="462" w:author="rent pc" w:date="2013-03-20T03:21:00Z">
        <w:r w:rsidR="00923DBE" w:rsidDel="00711E98">
          <w:rPr>
            <w:rFonts w:hint="eastAsia"/>
            <w:lang w:eastAsia="ko-KR"/>
          </w:rPr>
          <w:delText>/s</w:delText>
        </w:r>
      </w:del>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w:proofErr w:type="spellStart"/>
      <w:r w:rsidR="00923DBE">
        <w:rPr>
          <w:rFonts w:hint="eastAsia"/>
          <w:lang w:eastAsia="ko-KR"/>
        </w:rPr>
        <w:t>uA</w:t>
      </w:r>
      <w:proofErr w:type="spellEnd"/>
      <w:r w:rsidR="00923DBE">
        <w:rPr>
          <w:rFonts w:hint="eastAsia"/>
          <w:lang w:eastAsia="ko-KR"/>
        </w:rPr>
        <w:t xml:space="preserve"> with 3.6 V power supply</w:t>
      </w:r>
    </w:p>
    <w:p w:rsidR="009E0DB9" w:rsidRPr="00AC430A" w:rsidRDefault="009E0DB9">
      <w:pPr>
        <w:rPr>
          <w:lang w:eastAsia="ko-KR"/>
        </w:rPr>
      </w:pPr>
    </w:p>
    <w:p w:rsidR="008A3FCF" w:rsidRPr="00AC430A" w:rsidRDefault="00F47A26" w:rsidP="00FA7C88">
      <w:pPr>
        <w:pStyle w:val="3"/>
      </w:pPr>
      <w:bookmarkStart w:id="463" w:name="_Toc351518723"/>
      <w:r>
        <w:rPr>
          <w:rFonts w:hint="eastAsia"/>
        </w:rPr>
        <w:t>S</w:t>
      </w:r>
      <w:r w:rsidR="008A3FCF" w:rsidRPr="00AC430A">
        <w:t>cenarios &amp; parameters for PD links</w:t>
      </w:r>
      <w:bookmarkEnd w:id="463"/>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w:t>
      </w:r>
      <w:proofErr w:type="spellStart"/>
      <w:r w:rsidRPr="00AC430A">
        <w:rPr>
          <w:lang w:eastAsia="ko-KR"/>
        </w:rPr>
        <w:t>unicast</w:t>
      </w:r>
      <w:proofErr w:type="spellEnd"/>
      <w:r w:rsidRPr="00AC430A">
        <w:rPr>
          <w:lang w:eastAsia="ko-KR"/>
        </w:rPr>
        <w:t xml:space="preserve">,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C22947" w:rsidRDefault="00335B91" w:rsidP="00485E64">
      <w:proofErr w:type="spellStart"/>
      <w:r w:rsidRPr="00335B91">
        <w:t>Unicast</w:t>
      </w:r>
      <w:proofErr w:type="spellEnd"/>
      <w:r w:rsidRPr="00335B91">
        <w:t xml:space="preserve"> with 1 hop is mandatory with optional multicast, group-cast, </w:t>
      </w:r>
      <w:proofErr w:type="spellStart"/>
      <w:r w:rsidRPr="00335B91">
        <w:t>multihop</w:t>
      </w:r>
      <w:proofErr w:type="spellEnd"/>
      <w:r w:rsidRPr="00335B91">
        <w:t xml:space="preserve"> scenarios.</w:t>
      </w:r>
    </w:p>
    <w:p w:rsidR="00C22947" w:rsidRDefault="00C22947">
      <w:pPr>
        <w:rPr>
          <w:lang w:eastAsia="ko-KR"/>
        </w:rPr>
      </w:pPr>
    </w:p>
    <w:p w:rsidR="00C22947" w:rsidRDefault="00335B91" w:rsidP="00485E64">
      <w:pPr>
        <w:pStyle w:val="4"/>
      </w:pPr>
      <w:r>
        <w:rPr>
          <w:rFonts w:hint="eastAsia"/>
        </w:rPr>
        <w:t>Simulation parameters for communication</w:t>
      </w:r>
    </w:p>
    <w:tbl>
      <w:tblPr>
        <w:tblStyle w:val="ac"/>
        <w:tblW w:w="0" w:type="auto"/>
        <w:tblLook w:val="04A0"/>
      </w:tblPr>
      <w:tblGrid>
        <w:gridCol w:w="2802"/>
        <w:gridCol w:w="6422"/>
      </w:tblGrid>
      <w:tr w:rsidR="009B1765" w:rsidTr="00485E64">
        <w:tc>
          <w:tcPr>
            <w:tcW w:w="2802" w:type="dxa"/>
            <w:vAlign w:val="center"/>
          </w:tcPr>
          <w:p w:rsidR="00C22947" w:rsidRPr="00485E64" w:rsidRDefault="00C22947">
            <w:pPr>
              <w:rPr>
                <w:b/>
                <w:lang w:eastAsia="ko-KR"/>
              </w:rPr>
            </w:pPr>
            <w:r w:rsidRPr="00485E64">
              <w:rPr>
                <w:b/>
                <w:kern w:val="2"/>
              </w:rPr>
              <w:t>PD deployment</w:t>
            </w:r>
          </w:p>
        </w:tc>
        <w:tc>
          <w:tcPr>
            <w:tcW w:w="6422" w:type="dxa"/>
            <w:vAlign w:val="center"/>
          </w:tcPr>
          <w:p w:rsidR="00C22947" w:rsidRDefault="00711E98">
            <w:pPr>
              <w:rPr>
                <w:lang w:eastAsia="ko-KR"/>
              </w:rPr>
            </w:pPr>
            <w:ins w:id="464" w:author="rent pc" w:date="2013-03-20T03:22:00Z">
              <w:r>
                <w:rPr>
                  <w:rFonts w:hint="eastAsia"/>
                  <w:kern w:val="2"/>
                  <w:lang w:eastAsia="ko-KR"/>
                </w:rPr>
                <w:t>Two step uniform random drop model</w:t>
              </w:r>
            </w:ins>
            <w:del w:id="465" w:author="rent pc" w:date="2013-03-20T03:22:00Z">
              <w:r w:rsidR="00C22947" w:rsidRPr="00485E64" w:rsidDel="00711E98">
                <w:rPr>
                  <w:kern w:val="2"/>
                </w:rPr>
                <w:delText>Link class-based model</w:delText>
              </w:r>
            </w:del>
          </w:p>
        </w:tc>
      </w:tr>
      <w:tr w:rsidR="009B1765" w:rsidTr="00485E64">
        <w:tc>
          <w:tcPr>
            <w:tcW w:w="2802" w:type="dxa"/>
            <w:vAlign w:val="center"/>
          </w:tcPr>
          <w:p w:rsidR="00C22947" w:rsidRPr="00485E64" w:rsidRDefault="00C22947">
            <w:pPr>
              <w:rPr>
                <w:b/>
                <w:lang w:eastAsia="ko-KR"/>
              </w:rPr>
            </w:pPr>
            <w:r w:rsidRPr="00485E64">
              <w:rPr>
                <w:b/>
                <w:kern w:val="2"/>
              </w:rPr>
              <w:t>Traffic</w:t>
            </w:r>
          </w:p>
        </w:tc>
        <w:tc>
          <w:tcPr>
            <w:tcW w:w="6422" w:type="dxa"/>
            <w:vAlign w:val="center"/>
          </w:tcPr>
          <w:p w:rsidR="00753F73" w:rsidRDefault="00BF4445" w:rsidP="00753F73">
            <w:pPr>
              <w:rPr>
                <w:ins w:id="466" w:author="rent pc" w:date="2013-03-20T03:22:00Z"/>
                <w:kern w:val="2"/>
                <w:lang w:eastAsia="ko-KR"/>
              </w:rPr>
            </w:pPr>
            <w:ins w:id="467" w:author="S.H.Park (Samsung)" w:date="2013-07-26T16:50:00Z">
              <w:r>
                <w:rPr>
                  <w:rFonts w:hint="eastAsia"/>
                  <w:kern w:val="2"/>
                  <w:lang w:eastAsia="ko-KR"/>
                </w:rPr>
                <w:t xml:space="preserve">* </w:t>
              </w:r>
            </w:ins>
            <w:commentRangeStart w:id="468"/>
            <w:ins w:id="469" w:author="rent pc" w:date="2013-03-20T03:22:00Z">
              <w:r w:rsidR="00753F73">
                <w:rPr>
                  <w:rFonts w:hint="eastAsia"/>
                  <w:kern w:val="2"/>
                  <w:lang w:eastAsia="ko-KR"/>
                </w:rPr>
                <w:t xml:space="preserve">Full buffer (for high data rate) </w:t>
              </w:r>
              <w:commentRangeEnd w:id="468"/>
              <w:r w:rsidR="00753F73">
                <w:rPr>
                  <w:rStyle w:val="a8"/>
                </w:rPr>
                <w:commentReference w:id="468"/>
              </w:r>
            </w:ins>
          </w:p>
          <w:p w:rsidR="00753F73" w:rsidRPr="002E1D14" w:rsidRDefault="00753F73" w:rsidP="00485E64">
            <w:pPr>
              <w:rPr>
                <w:ins w:id="470" w:author="rent pc" w:date="2013-03-20T03:22:00Z"/>
                <w:kern w:val="2"/>
                <w:lang w:eastAsia="ko-KR"/>
              </w:rPr>
            </w:pPr>
            <w:ins w:id="471" w:author="rent pc" w:date="2013-03-20T03:22:00Z">
              <w:del w:id="472" w:author="S.H.Park (Samsung)" w:date="2013-07-26T16:50:00Z">
                <w:r w:rsidDel="00BF4445">
                  <w:rPr>
                    <w:rFonts w:hint="eastAsia"/>
                    <w:kern w:val="2"/>
                    <w:lang w:eastAsia="ko-KR"/>
                  </w:rPr>
                  <w:delText>-</w:delText>
                </w:r>
              </w:del>
            </w:ins>
            <w:ins w:id="473" w:author="S.H.Park (Samsung)" w:date="2013-07-26T16:50:00Z">
              <w:r w:rsidR="00BF4445">
                <w:rPr>
                  <w:rFonts w:hint="eastAsia"/>
                  <w:kern w:val="2"/>
                  <w:lang w:eastAsia="ko-KR"/>
                </w:rPr>
                <w:t xml:space="preserve"> .</w:t>
              </w:r>
            </w:ins>
            <w:ins w:id="474" w:author="rent pc" w:date="2013-03-20T03:22:00Z">
              <w:r>
                <w:rPr>
                  <w:rFonts w:hint="eastAsia"/>
                  <w:kern w:val="2"/>
                  <w:lang w:eastAsia="ko-KR"/>
                </w:rPr>
                <w:t xml:space="preserve"> </w:t>
              </w:r>
              <w:proofErr w:type="gramStart"/>
              <w:r>
                <w:rPr>
                  <w:rFonts w:hint="eastAsia"/>
                  <w:kern w:val="2"/>
                  <w:lang w:eastAsia="ko-KR"/>
                </w:rPr>
                <w:t>latency</w:t>
              </w:r>
              <w:proofErr w:type="gramEnd"/>
              <w:r>
                <w:rPr>
                  <w:rFonts w:hint="eastAsia"/>
                  <w:kern w:val="2"/>
                  <w:lang w:eastAsia="ko-KR"/>
                </w:rPr>
                <w:t xml:space="preserve"> is not measured at this parameter.</w:t>
              </w:r>
            </w:ins>
          </w:p>
          <w:p w:rsidR="00C22947" w:rsidRDefault="00BF4445" w:rsidP="00485E64">
            <w:pPr>
              <w:rPr>
                <w:rFonts w:ascii="Arial" w:cs="Arial"/>
                <w:sz w:val="36"/>
                <w:szCs w:val="36"/>
                <w:lang w:eastAsia="ko-KR"/>
              </w:rPr>
            </w:pPr>
            <w:ins w:id="475" w:author="S.H.Park (Samsung)" w:date="2013-07-26T16:50:00Z">
              <w:r>
                <w:rPr>
                  <w:rFonts w:hint="eastAsia"/>
                  <w:kern w:val="2"/>
                  <w:lang w:eastAsia="ko-KR"/>
                </w:rPr>
                <w:t xml:space="preserve">* </w:t>
              </w:r>
            </w:ins>
            <w:r w:rsidR="00C22947" w:rsidRPr="00485E64">
              <w:rPr>
                <w:kern w:val="2"/>
              </w:rPr>
              <w:t>Poisson</w:t>
            </w:r>
            <w:ins w:id="476" w:author="rent pc" w:date="2013-03-20T03:27:00Z">
              <w:r w:rsidR="006843ED">
                <w:rPr>
                  <w:rFonts w:hint="eastAsia"/>
                  <w:kern w:val="2"/>
                  <w:lang w:eastAsia="ko-KR"/>
                </w:rPr>
                <w:t>(for low and mid date rate)</w:t>
              </w:r>
            </w:ins>
          </w:p>
          <w:p w:rsidR="00C22947" w:rsidRDefault="00C22947" w:rsidP="00711E98">
            <w:pPr>
              <w:rPr>
                <w:lang w:eastAsia="ko-KR"/>
              </w:rPr>
            </w:pPr>
            <w:del w:id="477" w:author="S.H.Park (Samsung)" w:date="2013-07-26T16:50:00Z">
              <w:r w:rsidRPr="00485E64" w:rsidDel="00BF4445">
                <w:rPr>
                  <w:kern w:val="2"/>
                </w:rPr>
                <w:delText xml:space="preserve">- </w:delText>
              </w:r>
            </w:del>
            <w:ins w:id="478" w:author="S.H.Park (Samsung)" w:date="2013-07-26T16:50:00Z">
              <w:r w:rsidR="00BF4445">
                <w:rPr>
                  <w:rFonts w:hint="eastAsia"/>
                  <w:kern w:val="2"/>
                  <w:lang w:eastAsia="ko-KR"/>
                </w:rPr>
                <w:t xml:space="preserve"> .</w:t>
              </w:r>
              <w:r w:rsidR="00BF4445" w:rsidRPr="00485E64">
                <w:rPr>
                  <w:kern w:val="2"/>
                </w:rPr>
                <w:t xml:space="preserve"> </w:t>
              </w:r>
            </w:ins>
            <w:r w:rsidRPr="00485E64">
              <w:rPr>
                <w:kern w:val="2"/>
              </w:rPr>
              <w:t>Inter arrival time : mean 10</w:t>
            </w:r>
            <w:del w:id="479" w:author="rent pc" w:date="2013-03-20T03:21:00Z">
              <w:r w:rsidRPr="00485E64" w:rsidDel="00711E98">
                <w:rPr>
                  <w:kern w:val="2"/>
                </w:rPr>
                <w:delText>0</w:delText>
              </w:r>
            </w:del>
            <w:r w:rsidRPr="00485E64">
              <w:rPr>
                <w:kern w:val="2"/>
              </w:rPr>
              <w:t>msec</w:t>
            </w:r>
          </w:p>
        </w:tc>
      </w:tr>
      <w:tr w:rsidR="009B1765" w:rsidTr="00485E64">
        <w:tc>
          <w:tcPr>
            <w:tcW w:w="2802" w:type="dxa"/>
            <w:vAlign w:val="center"/>
          </w:tcPr>
          <w:p w:rsidR="00C22947" w:rsidRPr="00485E64" w:rsidRDefault="00C22947">
            <w:pPr>
              <w:rPr>
                <w:b/>
                <w:lang w:eastAsia="ko-KR"/>
              </w:rPr>
            </w:pPr>
            <w:r w:rsidRPr="00485E64">
              <w:rPr>
                <w:b/>
                <w:kern w:val="2"/>
              </w:rPr>
              <w:t>Simulation time</w:t>
            </w:r>
          </w:p>
        </w:tc>
        <w:tc>
          <w:tcPr>
            <w:tcW w:w="6422" w:type="dxa"/>
            <w:vAlign w:val="center"/>
          </w:tcPr>
          <w:p w:rsidR="00C22947" w:rsidRDefault="009B1765">
            <w:pPr>
              <w:rPr>
                <w:lang w:eastAsia="ko-KR"/>
              </w:rPr>
            </w:pPr>
            <w:r>
              <w:rPr>
                <w:rFonts w:hint="eastAsia"/>
                <w:kern w:val="2"/>
              </w:rPr>
              <w:t>at least 10</w:t>
            </w:r>
            <w:ins w:id="480" w:author="rent pc" w:date="2013-03-20T03:22:00Z">
              <w:r w:rsidR="002E1D14">
                <w:rPr>
                  <w:rFonts w:hint="eastAsia"/>
                  <w:kern w:val="2"/>
                  <w:lang w:eastAsia="ko-KR"/>
                </w:rPr>
                <w:t>0</w:t>
              </w:r>
            </w:ins>
            <w:r>
              <w:rPr>
                <w:rFonts w:hint="eastAsia"/>
                <w:kern w:val="2"/>
              </w:rPr>
              <w:t xml:space="preserve"> sec</w:t>
            </w:r>
          </w:p>
        </w:tc>
      </w:tr>
      <w:tr w:rsidR="009B1765" w:rsidTr="00485E64">
        <w:tc>
          <w:tcPr>
            <w:tcW w:w="2802" w:type="dxa"/>
            <w:vAlign w:val="center"/>
          </w:tcPr>
          <w:p w:rsidR="00C22947" w:rsidRPr="00485E64" w:rsidRDefault="00C22947">
            <w:pPr>
              <w:rPr>
                <w:b/>
                <w:lang w:eastAsia="ko-KR"/>
              </w:rPr>
            </w:pPr>
            <w:r w:rsidRPr="00485E64">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485E64">
        <w:tc>
          <w:tcPr>
            <w:tcW w:w="2802" w:type="dxa"/>
            <w:vAlign w:val="center"/>
          </w:tcPr>
          <w:p w:rsidR="00C22947" w:rsidRPr="00485E64" w:rsidRDefault="00C22947" w:rsidP="00BD22D0">
            <w:pPr>
              <w:rPr>
                <w:b/>
                <w:lang w:eastAsia="ko-KR"/>
              </w:rPr>
            </w:pPr>
            <w:r w:rsidRPr="00485E64">
              <w:rPr>
                <w:b/>
                <w:kern w:val="2"/>
              </w:rPr>
              <w:t xml:space="preserve">PHY </w:t>
            </w:r>
            <w:ins w:id="481" w:author="rent pc" w:date="2013-03-20T03:27:00Z">
              <w:r w:rsidR="00BD22D0">
                <w:rPr>
                  <w:rFonts w:hint="eastAsia"/>
                  <w:b/>
                  <w:kern w:val="2"/>
                  <w:lang w:eastAsia="ko-KR"/>
                </w:rPr>
                <w:t xml:space="preserve">interface </w:t>
              </w:r>
            </w:ins>
            <w:del w:id="482" w:author="rent pc" w:date="2013-03-20T03:27:00Z">
              <w:r w:rsidRPr="00485E64" w:rsidDel="00BD22D0">
                <w:rPr>
                  <w:b/>
                  <w:kern w:val="2"/>
                </w:rPr>
                <w:delText>Abstraction</w:delText>
              </w:r>
            </w:del>
            <w:ins w:id="483" w:author="rent pc" w:date="2013-03-20T03:27:00Z">
              <w:r w:rsidR="00BD22D0">
                <w:rPr>
                  <w:rFonts w:hint="eastAsia"/>
                  <w:b/>
                  <w:kern w:val="2"/>
                  <w:lang w:eastAsia="ko-KR"/>
                </w:rPr>
                <w:t>a</w:t>
              </w:r>
              <w:r w:rsidR="00BD22D0" w:rsidRPr="00485E64">
                <w:rPr>
                  <w:b/>
                  <w:kern w:val="2"/>
                </w:rPr>
                <w:t>bstraction</w:t>
              </w:r>
            </w:ins>
          </w:p>
        </w:tc>
        <w:tc>
          <w:tcPr>
            <w:tcW w:w="6422" w:type="dxa"/>
            <w:vAlign w:val="center"/>
          </w:tcPr>
          <w:p w:rsidR="00C22947" w:rsidRDefault="009B1765" w:rsidP="00485E64">
            <w:pPr>
              <w:rPr>
                <w:rFonts w:ascii="Arial" w:cs="Arial"/>
                <w:sz w:val="36"/>
                <w:szCs w:val="36"/>
              </w:rPr>
            </w:pPr>
            <w:r>
              <w:rPr>
                <w:rFonts w:hint="eastAsia"/>
                <w:kern w:val="2"/>
              </w:rPr>
              <w:t>Perfect rate adaptation with target PER 0.1</w:t>
            </w:r>
          </w:p>
          <w:p w:rsidR="00864E21" w:rsidRDefault="00864E21" w:rsidP="00864E21">
            <w:pPr>
              <w:rPr>
                <w:ins w:id="484" w:author="rent pc" w:date="2013-03-20T03:23:00Z"/>
                <w:kern w:val="2"/>
                <w:lang w:eastAsia="ko-KR"/>
              </w:rPr>
            </w:pPr>
            <w:ins w:id="485" w:author="rent pc" w:date="2013-03-20T03:23:00Z">
              <w:del w:id="486" w:author="S.H.Park (Samsung)" w:date="2013-07-26T16:50:00Z">
                <w:r w:rsidDel="00BF4445">
                  <w:rPr>
                    <w:rFonts w:hint="eastAsia"/>
                    <w:kern w:val="2"/>
                    <w:lang w:eastAsia="ko-KR"/>
                  </w:rPr>
                  <w:delText>-</w:delText>
                </w:r>
              </w:del>
            </w:ins>
            <w:ins w:id="487" w:author="S.H.Park (Samsung)" w:date="2013-07-26T16:50:00Z">
              <w:r w:rsidR="00BF4445">
                <w:rPr>
                  <w:rFonts w:hint="eastAsia"/>
                  <w:kern w:val="2"/>
                  <w:lang w:eastAsia="ko-KR"/>
                </w:rPr>
                <w:t>*</w:t>
              </w:r>
            </w:ins>
            <w:ins w:id="488" w:author="rent pc" w:date="2013-03-20T03:23:00Z">
              <w:r>
                <w:rPr>
                  <w:rFonts w:hint="eastAsia"/>
                  <w:kern w:val="2"/>
                  <w:lang w:eastAsia="ko-KR"/>
                </w:rPr>
                <w:t xml:space="preserve"> </w:t>
              </w:r>
              <w:r>
                <w:rPr>
                  <w:rFonts w:hint="eastAsia"/>
                  <w:kern w:val="2"/>
                </w:rPr>
                <w:t xml:space="preserve">Common PHY mode </w:t>
              </w:r>
              <w:r>
                <w:rPr>
                  <w:rFonts w:hint="eastAsia"/>
                  <w:kern w:val="2"/>
                  <w:lang w:eastAsia="ko-KR"/>
                </w:rPr>
                <w:t>:</w:t>
              </w:r>
            </w:ins>
          </w:p>
          <w:p w:rsidR="00864E21" w:rsidRPr="004249C1" w:rsidRDefault="00864E21" w:rsidP="00864E21">
            <w:pPr>
              <w:ind w:firstLineChars="100" w:firstLine="220"/>
              <w:rPr>
                <w:ins w:id="489" w:author="rent pc" w:date="2013-03-20T03:23:00Z"/>
                <w:kern w:val="2"/>
                <w:lang w:eastAsia="ko-KR"/>
              </w:rPr>
            </w:pPr>
            <w:ins w:id="490" w:author="rent pc" w:date="2013-03-20T03:23:00Z">
              <w:r w:rsidRPr="004249C1">
                <w:rPr>
                  <w:rFonts w:eastAsia="맑은 고딕"/>
                  <w:kern w:val="2"/>
                  <w:lang w:eastAsia="ko-KR"/>
                </w:rPr>
                <w:t xml:space="preserve">The received </w:t>
              </w:r>
              <w:r w:rsidRPr="004249C1">
                <w:rPr>
                  <w:rFonts w:eastAsia="맑은 고딕"/>
                  <w:i/>
                  <w:kern w:val="2"/>
                  <w:lang w:eastAsia="ko-KR"/>
                </w:rPr>
                <w:t>E</w:t>
              </w:r>
              <w:r w:rsidRPr="004249C1">
                <w:rPr>
                  <w:rFonts w:hint="eastAsia"/>
                  <w:i/>
                  <w:kern w:val="2"/>
                  <w:vertAlign w:val="subscript"/>
                  <w:lang w:eastAsia="ko-KR"/>
                </w:rPr>
                <w:t>s</w:t>
              </w:r>
              <w:r w:rsidRPr="004249C1">
                <w:rPr>
                  <w:rFonts w:eastAsia="맑은 고딕"/>
                  <w:i/>
                  <w:kern w:val="2"/>
                  <w:lang w:eastAsia="ko-KR"/>
                </w:rPr>
                <w:t>/N</w:t>
              </w:r>
              <w:r w:rsidRPr="004249C1">
                <w:rPr>
                  <w:rFonts w:hint="eastAsia"/>
                  <w:i/>
                  <w:kern w:val="2"/>
                  <w:vertAlign w:val="subscript"/>
                  <w:lang w:eastAsia="ko-KR"/>
                </w:rPr>
                <w:t>0</w:t>
              </w:r>
              <w:r w:rsidRPr="004249C1">
                <w:rPr>
                  <w:rFonts w:eastAsia="맑은 고딕"/>
                  <w:kern w:val="2"/>
                  <w:lang w:eastAsia="ko-KR"/>
                </w:rPr>
                <w:t xml:space="preserve"> can be used in the </w:t>
              </w:r>
              <w:proofErr w:type="gramStart"/>
              <w:r w:rsidRPr="004249C1">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4249C1">
                <w:rPr>
                  <w:rFonts w:eastAsia="맑은 고딕"/>
                  <w:kern w:val="2"/>
                  <w:lang w:eastAsia="ko-KR"/>
                </w:rPr>
                <w:t xml:space="preserve"> curves provided in </w:t>
              </w:r>
              <w:r>
                <w:rPr>
                  <w:rFonts w:hint="eastAsia"/>
                  <w:kern w:val="2"/>
                  <w:lang w:eastAsia="ko-KR"/>
                </w:rPr>
                <w:t>DCN</w:t>
              </w:r>
              <w:r w:rsidRPr="004249C1">
                <w:rPr>
                  <w:rFonts w:eastAsia="맑은 고딕"/>
                  <w:kern w:val="2"/>
                  <w:lang w:eastAsia="ko-KR"/>
                </w:rPr>
                <w:t>13-0058 to know the value of PER</w:t>
              </w:r>
              <w:r>
                <w:rPr>
                  <w:rFonts w:hint="eastAsia"/>
                  <w:kern w:val="2"/>
                  <w:lang w:eastAsia="ko-KR"/>
                </w:rPr>
                <w:t xml:space="preserve"> of different coding and modulation schemes</w:t>
              </w:r>
              <w:r w:rsidRPr="004249C1">
                <w:rPr>
                  <w:rFonts w:eastAsia="맑은 고딕"/>
                  <w:kern w:val="2"/>
                  <w:lang w:eastAsia="ko-KR"/>
                </w:rPr>
                <w:t xml:space="preserve">. Such PER curves were obtained assuming </w:t>
              </w:r>
              <w:r>
                <w:rPr>
                  <w:rFonts w:hint="eastAsia"/>
                  <w:kern w:val="2"/>
                  <w:lang w:eastAsia="ko-KR"/>
                </w:rPr>
                <w:t xml:space="preserve">using convolution code and a </w:t>
              </w:r>
              <w:r w:rsidRPr="004249C1">
                <w:rPr>
                  <w:rFonts w:eastAsia="맑은 고딕"/>
                  <w:kern w:val="2"/>
                  <w:lang w:eastAsia="ko-KR"/>
                </w:rPr>
                <w:t>packet length of 150 bytes</w:t>
              </w:r>
              <w:r>
                <w:rPr>
                  <w:rFonts w:hint="eastAsia"/>
                  <w:kern w:val="2"/>
                  <w:lang w:eastAsia="ko-KR"/>
                </w:rPr>
                <w:t xml:space="preserve"> at AWGN channel</w:t>
              </w:r>
              <w:r w:rsidRPr="004249C1">
                <w:rPr>
                  <w:rFonts w:eastAsia="맑은 고딕"/>
                  <w:kern w:val="2"/>
                  <w:lang w:eastAsia="ko-KR"/>
                </w:rPr>
                <w:t xml:space="preserve">. Assuming bit errors in a packet are independent and uniformly distributed, the PER curves for a packet length of </w:t>
              </w:r>
              <w:r>
                <w:rPr>
                  <w:rFonts w:hint="eastAsia"/>
                  <w:kern w:val="2"/>
                  <w:lang w:eastAsia="ko-KR"/>
                </w:rPr>
                <w:t>M</w:t>
              </w:r>
              <w:r w:rsidRPr="004249C1">
                <w:rPr>
                  <w:rFonts w:eastAsia="맑은 고딕"/>
                  <w:kern w:val="2"/>
                  <w:lang w:eastAsia="ko-KR"/>
                </w:rPr>
                <w:t xml:space="preserve"> bytes are obtained as</w:t>
              </w:r>
            </w:ins>
          </w:p>
          <w:p w:rsidR="00864E21" w:rsidRDefault="00864E21" w:rsidP="00864E21">
            <w:pPr>
              <w:jc w:val="center"/>
              <w:rPr>
                <w:ins w:id="491" w:author="rent pc" w:date="2013-03-20T03:23:00Z"/>
                <w:kern w:val="2"/>
                <w:lang w:eastAsia="ko-KR"/>
              </w:rPr>
            </w:pPr>
            <w:ins w:id="492" w:author="rent pc" w:date="2013-03-20T03:23:00Z">
              <w:r w:rsidRPr="004F5323">
                <w:rPr>
                  <w:position w:val="-10"/>
                </w:rPr>
                <w:object w:dxaOrig="2480" w:dyaOrig="380">
                  <v:shape id="_x0000_i1054" type="#_x0000_t75" style="width:124.4pt;height:19pt" o:ole="">
                    <v:imagedata r:id="rId111" o:title=""/>
                  </v:shape>
                  <o:OLEObject Type="Embed" ProgID="Equation.3" ShapeID="_x0000_i1054" DrawAspect="Content" ObjectID="_1436364196" r:id="rId112"/>
                </w:object>
              </w:r>
            </w:ins>
          </w:p>
          <w:p w:rsidR="00C22947" w:rsidDel="00864E21" w:rsidRDefault="00864E21" w:rsidP="00864E21">
            <w:pPr>
              <w:rPr>
                <w:del w:id="493" w:author="rent pc" w:date="2013-03-20T03:23:00Z"/>
                <w:kern w:val="2"/>
              </w:rPr>
            </w:pPr>
            <w:ins w:id="494" w:author="rent pc" w:date="2013-03-20T03:23:00Z">
              <w:del w:id="495" w:author="S.H.Park (Samsung)" w:date="2013-07-26T16:51:00Z">
                <w:r w:rsidDel="00BF4445">
                  <w:rPr>
                    <w:rFonts w:hint="eastAsia"/>
                    <w:kern w:val="2"/>
                    <w:lang w:eastAsia="ko-KR"/>
                  </w:rPr>
                  <w:delText>-</w:delText>
                </w:r>
              </w:del>
            </w:ins>
            <w:ins w:id="496" w:author="S.H.Park (Samsung)" w:date="2013-07-26T16:51:00Z">
              <w:r w:rsidR="00BF4445">
                <w:rPr>
                  <w:rFonts w:hint="eastAsia"/>
                  <w:kern w:val="2"/>
                  <w:lang w:eastAsia="ko-KR"/>
                </w:rPr>
                <w:t>*</w:t>
              </w:r>
            </w:ins>
            <w:ins w:id="497" w:author="rent pc" w:date="2013-03-20T03:23:00Z">
              <w:r>
                <w:rPr>
                  <w:rFonts w:hint="eastAsia"/>
                  <w:kern w:val="2"/>
                  <w:lang w:eastAsia="ko-KR"/>
                </w:rPr>
                <w:t xml:space="preserve"> </w:t>
              </w:r>
              <w:r w:rsidRPr="00182A26">
                <w:rPr>
                  <w:kern w:val="2"/>
                </w:rPr>
                <w:t>Optionally and in addition, proposers may provide results with their own PHY interface abstraction</w:t>
              </w:r>
            </w:ins>
            <w:del w:id="498" w:author="rent pc" w:date="2013-03-20T03:23:00Z">
              <w:r w:rsidR="009B1765" w:rsidDel="00864E21">
                <w:rPr>
                  <w:rFonts w:hint="eastAsia"/>
                  <w:kern w:val="2"/>
                  <w:lang w:eastAsia="ko-KR"/>
                </w:rPr>
                <w:delText xml:space="preserve">- </w:delText>
              </w:r>
              <w:r w:rsidR="009B1765" w:rsidDel="00864E21">
                <w:rPr>
                  <w:rFonts w:hint="eastAsia"/>
                  <w:kern w:val="2"/>
                </w:rPr>
                <w:delText>Common PHY mode is referred to DCN13-0058</w:delText>
              </w:r>
            </w:del>
          </w:p>
          <w:p w:rsidR="00C22947" w:rsidRDefault="009B1765">
            <w:pPr>
              <w:rPr>
                <w:lang w:eastAsia="ko-KR"/>
              </w:rPr>
            </w:pPr>
            <w:del w:id="499" w:author="rent pc" w:date="2013-03-20T03:23:00Z">
              <w:r w:rsidDel="00864E21">
                <w:rPr>
                  <w:rFonts w:hint="eastAsia"/>
                  <w:kern w:val="2"/>
                  <w:lang w:eastAsia="ko-KR"/>
                </w:rPr>
                <w:delText xml:space="preserve">- </w:delText>
              </w:r>
              <w:r w:rsidDel="00864E21">
                <w:rPr>
                  <w:rFonts w:hint="eastAsia"/>
                  <w:kern w:val="2"/>
                </w:rPr>
                <w:delText>Additional PHY mode is up to proposers</w:delText>
              </w:r>
            </w:del>
          </w:p>
        </w:tc>
      </w:tr>
      <w:tr w:rsidR="009B1765" w:rsidTr="00485E64">
        <w:tc>
          <w:tcPr>
            <w:tcW w:w="2802" w:type="dxa"/>
            <w:vAlign w:val="center"/>
          </w:tcPr>
          <w:p w:rsidR="00C22947" w:rsidRDefault="00C22947">
            <w:pPr>
              <w:rPr>
                <w:ins w:id="500" w:author="rent pc" w:date="2013-03-20T04:21:00Z"/>
                <w:b/>
                <w:kern w:val="2"/>
                <w:lang w:eastAsia="ko-KR"/>
              </w:rPr>
            </w:pPr>
            <w:r w:rsidRPr="00485E64">
              <w:rPr>
                <w:b/>
                <w:kern w:val="2"/>
              </w:rPr>
              <w:t>Packet (MPDU) length</w:t>
            </w:r>
          </w:p>
          <w:p w:rsidR="001A639B" w:rsidRPr="00485E64" w:rsidRDefault="001A639B">
            <w:pPr>
              <w:rPr>
                <w:b/>
                <w:lang w:eastAsia="ko-KR"/>
              </w:rPr>
            </w:pPr>
            <w:ins w:id="501" w:author="rent pc" w:date="2013-03-20T04:21:00Z">
              <w:r>
                <w:rPr>
                  <w:rFonts w:hint="eastAsia"/>
                  <w:b/>
                  <w:kern w:val="2"/>
                  <w:lang w:eastAsia="ko-KR"/>
                </w:rPr>
                <w:t>for Poisson</w:t>
              </w:r>
            </w:ins>
          </w:p>
        </w:tc>
        <w:tc>
          <w:tcPr>
            <w:tcW w:w="6422" w:type="dxa"/>
            <w:vAlign w:val="center"/>
          </w:tcPr>
          <w:p w:rsidR="00C22947" w:rsidRDefault="009B1765" w:rsidP="00485E64">
            <w:pPr>
              <w:rPr>
                <w:rFonts w:ascii="Arial" w:cs="Arial"/>
                <w:szCs w:val="36"/>
              </w:rPr>
            </w:pPr>
            <w:del w:id="502" w:author="S.H.Park (Samsung)" w:date="2013-07-26T16:51:00Z">
              <w:r w:rsidDel="00BF4445">
                <w:rPr>
                  <w:rFonts w:hint="eastAsia"/>
                  <w:kern w:val="2"/>
                  <w:lang w:eastAsia="ko-KR"/>
                </w:rPr>
                <w:delText xml:space="preserve">- </w:delText>
              </w:r>
            </w:del>
            <w:ins w:id="503" w:author="S.H.Park (Samsung)" w:date="2013-07-26T16:51:00Z">
              <w:r w:rsidR="00BF4445">
                <w:rPr>
                  <w:rFonts w:hint="eastAsia"/>
                  <w:kern w:val="2"/>
                  <w:lang w:eastAsia="ko-KR"/>
                </w:rPr>
                <w:t>*</w:t>
              </w:r>
              <w:r w:rsidR="00BF4445">
                <w:rPr>
                  <w:rFonts w:hint="eastAsia"/>
                  <w:kern w:val="2"/>
                  <w:lang w:eastAsia="ko-KR"/>
                </w:rPr>
                <w:t xml:space="preserve"> </w:t>
              </w:r>
            </w:ins>
            <w:del w:id="504" w:author="rent pc" w:date="2013-03-20T03:27:00Z">
              <w:r w:rsidDel="00FA1538">
                <w:rPr>
                  <w:rFonts w:hint="eastAsia"/>
                  <w:kern w:val="2"/>
                </w:rPr>
                <w:delText xml:space="preserve">256 </w:delText>
              </w:r>
            </w:del>
            <w:ins w:id="505" w:author="rent pc" w:date="2013-03-20T03:27:00Z">
              <w:r w:rsidR="00FA1538">
                <w:rPr>
                  <w:rFonts w:hint="eastAsia"/>
                  <w:kern w:val="2"/>
                  <w:lang w:eastAsia="ko-KR"/>
                </w:rPr>
                <w:t>64</w:t>
              </w:r>
            </w:ins>
            <w:r>
              <w:rPr>
                <w:rFonts w:hint="eastAsia"/>
                <w:kern w:val="2"/>
              </w:rPr>
              <w:t>bytes (for low data rate)</w:t>
            </w:r>
          </w:p>
          <w:p w:rsidR="00C22947" w:rsidRDefault="009B1765" w:rsidP="00BD5AF3">
            <w:pPr>
              <w:rPr>
                <w:lang w:eastAsia="ko-KR"/>
              </w:rPr>
            </w:pPr>
            <w:del w:id="506" w:author="S.H.Park (Samsung)" w:date="2013-07-26T16:51:00Z">
              <w:r w:rsidDel="00BF4445">
                <w:rPr>
                  <w:rFonts w:hint="eastAsia"/>
                  <w:kern w:val="2"/>
                  <w:lang w:eastAsia="ko-KR"/>
                </w:rPr>
                <w:delText xml:space="preserve">- </w:delText>
              </w:r>
            </w:del>
            <w:ins w:id="507" w:author="S.H.Park (Samsung)" w:date="2013-07-26T16:51:00Z">
              <w:r w:rsidR="00BF4445">
                <w:rPr>
                  <w:rFonts w:hint="eastAsia"/>
                  <w:kern w:val="2"/>
                  <w:lang w:eastAsia="ko-KR"/>
                </w:rPr>
                <w:t>*</w:t>
              </w:r>
              <w:r w:rsidR="00BF4445">
                <w:rPr>
                  <w:rFonts w:hint="eastAsia"/>
                  <w:kern w:val="2"/>
                  <w:lang w:eastAsia="ko-KR"/>
                </w:rPr>
                <w:t xml:space="preserve"> </w:t>
              </w:r>
            </w:ins>
            <w:del w:id="508" w:author="rent pc" w:date="2013-03-20T03:27:00Z">
              <w:r w:rsidDel="00FA1538">
                <w:rPr>
                  <w:rFonts w:hint="eastAsia"/>
                  <w:kern w:val="2"/>
                </w:rPr>
                <w:delText xml:space="preserve">1024 </w:delText>
              </w:r>
            </w:del>
            <w:ins w:id="509" w:author="rent pc" w:date="2013-03-20T03:27:00Z">
              <w:r w:rsidR="00FA1538">
                <w:rPr>
                  <w:rFonts w:hint="eastAsia"/>
                  <w:kern w:val="2"/>
                  <w:lang w:eastAsia="ko-KR"/>
                </w:rPr>
                <w:t>512</w:t>
              </w:r>
            </w:ins>
            <w:r>
              <w:rPr>
                <w:rFonts w:hint="eastAsia"/>
                <w:kern w:val="2"/>
              </w:rPr>
              <w:t xml:space="preserve">bytes (for </w:t>
            </w:r>
            <w:del w:id="510" w:author="S.H.Park (Samsung)" w:date="2013-07-26T16:08:00Z">
              <w:r w:rsidDel="00BD5AF3">
                <w:rPr>
                  <w:rFonts w:hint="eastAsia"/>
                  <w:kern w:val="2"/>
                </w:rPr>
                <w:delText xml:space="preserve">high </w:delText>
              </w:r>
            </w:del>
            <w:ins w:id="511" w:author="S.H.Park (Samsung)" w:date="2013-07-26T16:08:00Z">
              <w:r w:rsidR="00BD5AF3">
                <w:rPr>
                  <w:rFonts w:hint="eastAsia"/>
                  <w:kern w:val="2"/>
                  <w:lang w:eastAsia="ko-KR"/>
                </w:rPr>
                <w:t>mid</w:t>
              </w:r>
              <w:r w:rsidR="00BD5AF3">
                <w:rPr>
                  <w:rFonts w:hint="eastAsia"/>
                  <w:kern w:val="2"/>
                </w:rPr>
                <w:t xml:space="preserve"> </w:t>
              </w:r>
            </w:ins>
            <w:r>
              <w:rPr>
                <w:rFonts w:hint="eastAsia"/>
                <w:kern w:val="2"/>
              </w:rPr>
              <w:t>data rate)</w:t>
            </w:r>
          </w:p>
        </w:tc>
      </w:tr>
    </w:tbl>
    <w:p w:rsidR="00C22947" w:rsidRDefault="00C22947" w:rsidP="00485E64"/>
    <w:p w:rsidR="00C22947" w:rsidRDefault="009B5621" w:rsidP="00485E64">
      <w:pPr>
        <w:pStyle w:val="4"/>
      </w:pPr>
      <w:r>
        <w:rPr>
          <w:rFonts w:hint="eastAsia"/>
        </w:rPr>
        <w:t>Simulation scenario for communication</w:t>
      </w:r>
    </w:p>
    <w:p w:rsidR="002C2AB5" w:rsidRDefault="002C2AB5" w:rsidP="002C2AB5">
      <w:pPr>
        <w:rPr>
          <w:ins w:id="512" w:author="rent pc" w:date="2013-03-20T03:23:00Z"/>
          <w:lang w:eastAsia="ko-KR"/>
        </w:rPr>
      </w:pPr>
      <w:ins w:id="513" w:author="rent pc" w:date="2013-03-20T03:23:00Z">
        <w:r>
          <w:rPr>
            <w:rFonts w:hint="eastAsia"/>
            <w:lang w:eastAsia="ko-KR"/>
          </w:rPr>
          <w:t>Two step uniform random drop</w:t>
        </w:r>
        <w:r>
          <w:rPr>
            <w:lang w:eastAsia="ko-KR"/>
          </w:rPr>
          <w:t xml:space="preserve"> model is assumed</w:t>
        </w:r>
        <w:r>
          <w:rPr>
            <w:rFonts w:hint="eastAsia"/>
            <w:lang w:eastAsia="ko-KR"/>
          </w:rPr>
          <w:t xml:space="preserve"> as follow</w:t>
        </w:r>
        <w:r>
          <w:rPr>
            <w:rFonts w:eastAsia="MS Mincho" w:hint="eastAsia"/>
            <w:lang w:eastAsia="ja-JP"/>
          </w:rPr>
          <w:t>s</w:t>
        </w:r>
        <w:r>
          <w:rPr>
            <w:rFonts w:hint="eastAsia"/>
            <w:lang w:eastAsia="ko-KR"/>
          </w:rPr>
          <w:t>:</w:t>
        </w:r>
      </w:ins>
    </w:p>
    <w:p w:rsidR="002C2AB5" w:rsidRDefault="002C2AB5" w:rsidP="002C2AB5">
      <w:pPr>
        <w:pStyle w:val="a6"/>
        <w:numPr>
          <w:ilvl w:val="0"/>
          <w:numId w:val="32"/>
        </w:numPr>
        <w:ind w:leftChars="0"/>
        <w:rPr>
          <w:ins w:id="514" w:author="rent pc" w:date="2013-03-20T03:23:00Z"/>
          <w:lang w:eastAsia="ko-KR"/>
        </w:rPr>
      </w:pPr>
      <w:ins w:id="515" w:author="rent pc" w:date="2013-03-20T03:23:00Z">
        <w:r>
          <w:rPr>
            <w:rFonts w:hint="eastAsia"/>
            <w:lang w:eastAsia="ko-KR"/>
          </w:rPr>
          <w:lastRenderedPageBreak/>
          <w:t>a) A PD transmitter is dropped in the area of 500</w:t>
        </w:r>
        <w:r w:rsidRPr="00675D49">
          <w:rPr>
            <w:rFonts w:hint="eastAsia"/>
            <w:kern w:val="2"/>
          </w:rPr>
          <w:t>×</w:t>
        </w:r>
        <w:r>
          <w:rPr>
            <w:rFonts w:hint="eastAsia"/>
            <w:lang w:eastAsia="ko-KR"/>
          </w:rPr>
          <w:t>500 m</w:t>
        </w:r>
        <w:r w:rsidRPr="00A6275C">
          <w:rPr>
            <w:vertAlign w:val="superscript"/>
            <w:lang w:eastAsia="ko-KR"/>
          </w:rPr>
          <w:t>2</w:t>
        </w:r>
        <w:r>
          <w:rPr>
            <w:rFonts w:hint="eastAsia"/>
            <w:lang w:eastAsia="ko-KR"/>
          </w:rPr>
          <w:t xml:space="preserve"> with uniform distribution. </w:t>
        </w:r>
      </w:ins>
      <w:ins w:id="516" w:author="mjlee999" w:date="2013-07-21T21:35:00Z">
        <w:r w:rsidR="001F78C8" w:rsidRPr="001F78C8">
          <w:rPr>
            <w:rFonts w:hint="eastAsia"/>
            <w:lang w:eastAsia="ko-KR"/>
          </w:rPr>
          <w:t xml:space="preserve">The action of dropping PDs is to create different </w:t>
        </w:r>
        <w:r w:rsidR="001F78C8" w:rsidRPr="001F78C8">
          <w:rPr>
            <w:lang w:eastAsia="ko-KR"/>
          </w:rPr>
          <w:t>deployment</w:t>
        </w:r>
        <w:r w:rsidR="001F78C8" w:rsidRPr="001F78C8">
          <w:rPr>
            <w:rFonts w:hint="eastAsia"/>
            <w:lang w:eastAsia="ko-KR"/>
          </w:rPr>
          <w:t>s or topologies, upon which different simulations can be performed.</w:t>
        </w:r>
      </w:ins>
    </w:p>
    <w:p w:rsidR="002C2AB5" w:rsidRDefault="002C2AB5" w:rsidP="002C2AB5">
      <w:pPr>
        <w:pStyle w:val="a6"/>
        <w:numPr>
          <w:ilvl w:val="0"/>
          <w:numId w:val="32"/>
        </w:numPr>
        <w:ind w:leftChars="0"/>
        <w:rPr>
          <w:ins w:id="517" w:author="rent pc" w:date="2013-03-20T03:23:00Z"/>
          <w:lang w:eastAsia="ko-KR"/>
        </w:rPr>
      </w:pPr>
      <w:ins w:id="518" w:author="rent pc" w:date="2013-03-20T03:23:00Z">
        <w:r>
          <w:rPr>
            <w:rFonts w:hint="eastAsia"/>
            <w:lang w:eastAsia="ko-KR"/>
          </w:rPr>
          <w:t>b) A certain number of PD receivers</w:t>
        </w:r>
      </w:ins>
      <w:ins w:id="519" w:author="mjlee999" w:date="2013-07-21T21:35:00Z">
        <w:r w:rsidR="001F78C8">
          <w:rPr>
            <w:rFonts w:hint="eastAsia"/>
            <w:lang w:eastAsia="ko-KR"/>
          </w:rPr>
          <w:t xml:space="preserve">, one in the case of a </w:t>
        </w:r>
        <w:proofErr w:type="spellStart"/>
        <w:r w:rsidR="001F78C8">
          <w:rPr>
            <w:rFonts w:hint="eastAsia"/>
            <w:lang w:eastAsia="ko-KR"/>
          </w:rPr>
          <w:t>unicast</w:t>
        </w:r>
        <w:proofErr w:type="spellEnd"/>
        <w:r w:rsidR="001F78C8">
          <w:rPr>
            <w:rFonts w:hint="eastAsia"/>
            <w:lang w:eastAsia="ko-KR"/>
          </w:rPr>
          <w:t xml:space="preserve"> scenario</w:t>
        </w:r>
        <w:proofErr w:type="gramStart"/>
        <w:r w:rsidR="001F78C8">
          <w:rPr>
            <w:rFonts w:hint="eastAsia"/>
            <w:lang w:eastAsia="ko-KR"/>
          </w:rPr>
          <w:t xml:space="preserve">, </w:t>
        </w:r>
      </w:ins>
      <w:ins w:id="520" w:author="rent pc" w:date="2013-03-20T03:23:00Z">
        <w:r>
          <w:rPr>
            <w:rFonts w:hint="eastAsia"/>
            <w:lang w:eastAsia="ko-KR"/>
          </w:rPr>
          <w:t xml:space="preserve"> are</w:t>
        </w:r>
        <w:proofErr w:type="gramEnd"/>
        <w:r>
          <w:rPr>
            <w:rFonts w:hint="eastAsia"/>
            <w:lang w:eastAsia="ko-KR"/>
          </w:rPr>
          <w:t xml:space="preserve"> dropped with uniform random distribution within a distance d&lt;</w:t>
        </w:r>
        <w:del w:id="521" w:author="mjlee999" w:date="2013-07-21T21:35:00Z">
          <w:r w:rsidDel="001F78C8">
            <w:rPr>
              <w:rFonts w:hint="eastAsia"/>
              <w:lang w:eastAsia="ko-KR"/>
            </w:rPr>
            <w:delText>10</w:delText>
          </w:r>
        </w:del>
      </w:ins>
      <w:ins w:id="522" w:author="mjlee999" w:date="2013-07-21T21:35:00Z">
        <w:r w:rsidR="001F78C8">
          <w:rPr>
            <w:rFonts w:hint="eastAsia"/>
            <w:lang w:eastAsia="ko-KR"/>
          </w:rPr>
          <w:t>5</w:t>
        </w:r>
      </w:ins>
      <w:ins w:id="523" w:author="rent pc" w:date="2013-03-20T03:23:00Z">
        <w:r>
          <w:rPr>
            <w:rFonts w:hint="eastAsia"/>
            <w:lang w:eastAsia="ko-KR"/>
          </w:rPr>
          <w:t xml:space="preserve">0 m from the PD transmitter. </w:t>
        </w:r>
        <w:r w:rsidRPr="00A6275C">
          <w:rPr>
            <w:lang w:eastAsia="ko-KR"/>
          </w:rPr>
          <w:t xml:space="preserve">A </w:t>
        </w:r>
        <w:proofErr w:type="spellStart"/>
        <w:r w:rsidRPr="00A6275C">
          <w:rPr>
            <w:lang w:eastAsia="ko-KR"/>
          </w:rPr>
          <w:t>unicast</w:t>
        </w:r>
        <w:proofErr w:type="spellEnd"/>
        <w:r w:rsidRPr="00A6275C">
          <w:rPr>
            <w:lang w:eastAsia="ko-KR"/>
          </w:rPr>
          <w:t xml:space="preserve"> scenario is mandatory, and additional scenarios such as multicast, group-cast or multi-hop are up to proposers.</w:t>
        </w:r>
      </w:ins>
      <w:ins w:id="524" w:author="mjlee999" w:date="2013-07-21T21:36:00Z">
        <w:r w:rsidR="001F78C8">
          <w:rPr>
            <w:rFonts w:hint="eastAsia"/>
            <w:lang w:eastAsia="ko-KR"/>
          </w:rPr>
          <w:t xml:space="preserve"> </w:t>
        </w:r>
        <w:r w:rsidR="001F78C8" w:rsidRPr="001F78C8">
          <w:rPr>
            <w:rFonts w:hint="eastAsia"/>
            <w:lang w:eastAsia="ko-KR"/>
          </w:rPr>
          <w:t xml:space="preserve">For a multicast case, proposers need to show the </w:t>
        </w:r>
        <w:proofErr w:type="gramStart"/>
        <w:r w:rsidR="001F78C8" w:rsidRPr="001F78C8">
          <w:rPr>
            <w:rFonts w:hint="eastAsia"/>
            <w:lang w:eastAsia="ko-KR"/>
          </w:rPr>
          <w:t>number of receivers are</w:t>
        </w:r>
        <w:proofErr w:type="gramEnd"/>
        <w:r w:rsidR="001F78C8" w:rsidRPr="001F78C8">
          <w:rPr>
            <w:rFonts w:hint="eastAsia"/>
            <w:lang w:eastAsia="ko-KR"/>
          </w:rPr>
          <w:t xml:space="preserve"> there in one-hop area.</w:t>
        </w:r>
      </w:ins>
    </w:p>
    <w:p w:rsidR="002C2AB5" w:rsidRDefault="002C2AB5" w:rsidP="002C2AB5">
      <w:pPr>
        <w:pStyle w:val="a6"/>
        <w:numPr>
          <w:ilvl w:val="0"/>
          <w:numId w:val="32"/>
        </w:numPr>
        <w:ind w:leftChars="0"/>
        <w:rPr>
          <w:ins w:id="525" w:author="rent pc" w:date="2013-03-20T03:23:00Z"/>
          <w:lang w:eastAsia="ko-KR"/>
        </w:rPr>
      </w:pPr>
      <w:ins w:id="526" w:author="rent pc" w:date="2013-03-20T03:23:00Z">
        <w:r>
          <w:rPr>
            <w:rFonts w:hint="eastAsia"/>
            <w:lang w:eastAsia="ko-KR"/>
          </w:rPr>
          <w:t xml:space="preserve">c) The process described in a) and b) is repeated until a total number of PD transmitters reaches to </w:t>
        </w:r>
        <w:proofErr w:type="gramStart"/>
        <w:r>
          <w:rPr>
            <w:rFonts w:hint="eastAsia"/>
            <w:lang w:eastAsia="ko-KR"/>
          </w:rPr>
          <w:t>N</w:t>
        </w:r>
        <w:r w:rsidRPr="00A6275C">
          <w:rPr>
            <w:vertAlign w:val="subscript"/>
            <w:lang w:eastAsia="ko-KR"/>
          </w:rPr>
          <w:t>t</w:t>
        </w:r>
        <w:proofErr w:type="gramEnd"/>
        <w:r>
          <w:rPr>
            <w:rFonts w:hint="eastAsia"/>
            <w:lang w:eastAsia="ko-KR"/>
          </w:rPr>
          <w:t>.</w:t>
        </w:r>
      </w:ins>
    </w:p>
    <w:p w:rsidR="009B5621" w:rsidDel="002C2AB5" w:rsidRDefault="009B5621" w:rsidP="009B5621">
      <w:pPr>
        <w:rPr>
          <w:del w:id="527" w:author="rent pc" w:date="2013-03-20T03:23:00Z"/>
          <w:lang w:eastAsia="ko-KR"/>
        </w:rPr>
      </w:pPr>
      <w:del w:id="528" w:author="rent pc" w:date="2013-03-20T03:23:00Z">
        <w:r w:rsidDel="002C2AB5">
          <w:rPr>
            <w:lang w:eastAsia="ko-KR"/>
          </w:rPr>
          <w:delText>Li</w:delText>
        </w:r>
        <w:r w:rsidR="00922D26" w:rsidDel="002C2AB5">
          <w:rPr>
            <w:lang w:eastAsia="ko-KR"/>
          </w:rPr>
          <w:delText>nk class-based model is assumed</w:delText>
        </w:r>
        <w:r w:rsidR="00922D26" w:rsidDel="002C2AB5">
          <w:rPr>
            <w:rFonts w:hint="eastAsia"/>
            <w:lang w:eastAsia="ko-KR"/>
          </w:rPr>
          <w:delText xml:space="preserve"> as following way:</w:delText>
        </w:r>
      </w:del>
    </w:p>
    <w:p w:rsidR="009B5621" w:rsidDel="002C2AB5" w:rsidRDefault="009B5621" w:rsidP="009B5621">
      <w:pPr>
        <w:rPr>
          <w:del w:id="529" w:author="rent pc" w:date="2013-03-20T03:23:00Z"/>
          <w:lang w:eastAsia="ko-KR"/>
        </w:rPr>
      </w:pPr>
      <w:del w:id="530" w:author="rent pc" w:date="2013-03-20T03:23:00Z">
        <w:r w:rsidDel="002C2AB5">
          <w:rPr>
            <w:lang w:eastAsia="ko-KR"/>
          </w:rPr>
          <w:delText xml:space="preserve">In an area of 500m x 500m a total number of nodes Nt is assumed. </w:delText>
        </w:r>
      </w:del>
    </w:p>
    <w:p w:rsidR="00C22947" w:rsidDel="002C2AB5" w:rsidRDefault="009B5621" w:rsidP="00485E64">
      <w:pPr>
        <w:pStyle w:val="a6"/>
        <w:numPr>
          <w:ilvl w:val="0"/>
          <w:numId w:val="32"/>
        </w:numPr>
        <w:ind w:leftChars="0"/>
        <w:rPr>
          <w:del w:id="531" w:author="rent pc" w:date="2013-03-20T03:23:00Z"/>
          <w:lang w:eastAsia="ko-KR"/>
        </w:rPr>
      </w:pPr>
      <w:del w:id="532" w:author="rent pc" w:date="2013-03-20T03:23:00Z">
        <w:r w:rsidDel="002C2AB5">
          <w:rPr>
            <w:lang w:eastAsia="ko-KR"/>
          </w:rPr>
          <w:delText>At first Tx is deployed uniform randomly.</w:delText>
        </w:r>
      </w:del>
    </w:p>
    <w:p w:rsidR="00C22947" w:rsidDel="002C2AB5" w:rsidRDefault="009B5621" w:rsidP="00485E64">
      <w:pPr>
        <w:pStyle w:val="a6"/>
        <w:numPr>
          <w:ilvl w:val="0"/>
          <w:numId w:val="32"/>
        </w:numPr>
        <w:ind w:leftChars="0"/>
        <w:rPr>
          <w:del w:id="533" w:author="rent pc" w:date="2013-03-20T03:23:00Z"/>
          <w:lang w:eastAsia="ko-KR"/>
        </w:rPr>
      </w:pPr>
      <w:del w:id="534" w:author="rent pc" w:date="2013-03-20T03:23:00Z">
        <w:r w:rsidDel="002C2AB5">
          <w:rPr>
            <w:lang w:eastAsia="ko-KR"/>
          </w:rPr>
          <w:delText>Peered receivers to this Tx are deployed uniform randomly under a given distance d&lt;100m from Tx.</w:delText>
        </w:r>
      </w:del>
    </w:p>
    <w:p w:rsidR="00C22947" w:rsidDel="002C2AB5" w:rsidRDefault="009B5621" w:rsidP="00485E64">
      <w:pPr>
        <w:pStyle w:val="a6"/>
        <w:numPr>
          <w:ilvl w:val="0"/>
          <w:numId w:val="32"/>
        </w:numPr>
        <w:ind w:leftChars="0"/>
        <w:rPr>
          <w:del w:id="535" w:author="rent pc" w:date="2013-03-20T03:23:00Z"/>
        </w:rPr>
      </w:pPr>
      <w:del w:id="536" w:author="rent pc" w:date="2013-03-20T03:23:00Z">
        <w:r w:rsidDel="002C2AB5">
          <w:rPr>
            <w:lang w:eastAsia="ko-KR"/>
          </w:rPr>
          <w:delText>The process is repeated until a total number of terminals Nt is reached.</w:delText>
        </w:r>
      </w:del>
    </w:p>
    <w:p w:rsidR="00861B9F" w:rsidRDefault="00861B9F" w:rsidP="00861B9F">
      <w:pPr>
        <w:rPr>
          <w:ins w:id="537" w:author="rent pc" w:date="2013-03-20T03:23:00Z"/>
          <w:lang w:eastAsia="ko-KR"/>
        </w:rPr>
      </w:pPr>
      <w:ins w:id="538" w:author="rent pc" w:date="2013-03-20T03:23:00Z">
        <w:r>
          <w:rPr>
            <w:rFonts w:hint="eastAsia"/>
            <w:lang w:eastAsia="ko-KR"/>
          </w:rPr>
          <w:t>Test scenarios are defined as follow</w:t>
        </w:r>
        <w:r>
          <w:rPr>
            <w:rFonts w:eastAsia="MS Mincho" w:hint="eastAsia"/>
            <w:lang w:eastAsia="ja-JP"/>
          </w:rPr>
          <w:t>s</w:t>
        </w:r>
        <w:r>
          <w:rPr>
            <w:rFonts w:hint="eastAsia"/>
            <w:lang w:eastAsia="ko-KR"/>
          </w:rPr>
          <w:t>:</w:t>
        </w:r>
      </w:ins>
    </w:p>
    <w:p w:rsidR="00861B9F" w:rsidRDefault="00861B9F" w:rsidP="00861B9F">
      <w:pPr>
        <w:pStyle w:val="a6"/>
        <w:numPr>
          <w:ilvl w:val="0"/>
          <w:numId w:val="32"/>
        </w:numPr>
        <w:ind w:leftChars="0"/>
        <w:rPr>
          <w:ins w:id="539" w:author="rent pc" w:date="2013-03-20T03:23:00Z"/>
          <w:lang w:eastAsia="ko-KR"/>
        </w:rPr>
      </w:pPr>
      <w:ins w:id="540" w:author="rent pc" w:date="2013-03-20T03:23:00Z">
        <w:r w:rsidRPr="009E0620">
          <w:rPr>
            <w:lang w:eastAsia="ko-KR"/>
          </w:rPr>
          <w:t xml:space="preserve">Density </w:t>
        </w:r>
        <w:r>
          <w:rPr>
            <w:rFonts w:hint="eastAsia"/>
            <w:lang w:eastAsia="ko-KR"/>
          </w:rPr>
          <w:t>test (for common scenario)</w:t>
        </w:r>
      </w:ins>
    </w:p>
    <w:p w:rsidR="00861B9F" w:rsidRDefault="00861B9F" w:rsidP="00861B9F">
      <w:pPr>
        <w:pStyle w:val="a6"/>
        <w:numPr>
          <w:ilvl w:val="0"/>
          <w:numId w:val="40"/>
        </w:numPr>
        <w:ind w:leftChars="0"/>
        <w:rPr>
          <w:ins w:id="541" w:author="rent pc" w:date="2013-03-20T03:23:00Z"/>
          <w:lang w:eastAsia="ko-KR"/>
        </w:rPr>
      </w:pPr>
      <w:ins w:id="542" w:author="rent pc" w:date="2013-03-20T03:23:00Z">
        <w:r w:rsidRPr="009E0620">
          <w:rPr>
            <w:lang w:eastAsia="ko-KR"/>
          </w:rPr>
          <w:t xml:space="preserve">The number of </w:t>
        </w:r>
        <w:r>
          <w:rPr>
            <w:rFonts w:hint="eastAsia"/>
            <w:lang w:eastAsia="ko-KR"/>
          </w:rPr>
          <w:t xml:space="preserve">transmitter </w:t>
        </w:r>
        <w:proofErr w:type="spellStart"/>
        <w:r>
          <w:rPr>
            <w:rFonts w:hint="eastAsia"/>
            <w:lang w:eastAsia="ko-KR"/>
          </w:rPr>
          <w:t>PD</w:t>
        </w:r>
        <w:r w:rsidRPr="009E0620">
          <w:rPr>
            <w:lang w:eastAsia="ko-KR"/>
          </w:rPr>
          <w:t>s</w:t>
        </w:r>
        <w:r>
          <w:rPr>
            <w:rFonts w:hint="eastAsia"/>
            <w:lang w:eastAsia="ko-KR"/>
          </w:rPr>
          <w:t>N</w:t>
        </w:r>
        <w:r w:rsidRPr="00A6275C">
          <w:rPr>
            <w:vertAlign w:val="subscript"/>
            <w:lang w:eastAsia="ko-KR"/>
          </w:rPr>
          <w:t>t</w:t>
        </w:r>
        <w:proofErr w:type="spellEnd"/>
        <w:r w:rsidRPr="009E0620">
          <w:rPr>
            <w:lang w:eastAsia="ko-KR"/>
          </w:rPr>
          <w:t xml:space="preserve"> is increasing as1, 2, 4</w:t>
        </w:r>
        <w:proofErr w:type="gramStart"/>
        <w:r w:rsidRPr="009E0620">
          <w:rPr>
            <w:lang w:eastAsia="ko-KR"/>
          </w:rPr>
          <w:t>,…,</w:t>
        </w:r>
        <w:proofErr w:type="gramEnd"/>
        <w:r w:rsidRPr="009E0620">
          <w:rPr>
            <w:lang w:eastAsia="ko-KR"/>
          </w:rPr>
          <w:t xml:space="preserve"> up to 512</w:t>
        </w:r>
        <w:r>
          <w:rPr>
            <w:rFonts w:hint="eastAsia"/>
            <w:lang w:eastAsia="ko-KR"/>
          </w:rPr>
          <w:t>.</w:t>
        </w:r>
      </w:ins>
    </w:p>
    <w:p w:rsidR="00861B9F" w:rsidRDefault="00861B9F" w:rsidP="00861B9F">
      <w:pPr>
        <w:pStyle w:val="a6"/>
        <w:numPr>
          <w:ilvl w:val="0"/>
          <w:numId w:val="32"/>
        </w:numPr>
        <w:ind w:leftChars="0"/>
        <w:rPr>
          <w:ins w:id="543" w:author="rent pc" w:date="2013-03-20T03:23:00Z"/>
          <w:lang w:eastAsia="ko-KR"/>
        </w:rPr>
      </w:pPr>
      <w:ins w:id="544" w:author="rent pc" w:date="2013-03-20T03:23:00Z">
        <w:r w:rsidRPr="009E0620">
          <w:rPr>
            <w:lang w:eastAsia="ko-KR"/>
          </w:rPr>
          <w:t>MPDU</w:t>
        </w:r>
        <w:r>
          <w:rPr>
            <w:rFonts w:hint="eastAsia"/>
            <w:lang w:eastAsia="ko-KR"/>
          </w:rPr>
          <w:t xml:space="preserve"> length test (for additional scenario)</w:t>
        </w:r>
      </w:ins>
    </w:p>
    <w:p w:rsidR="00861B9F" w:rsidRDefault="00861B9F" w:rsidP="00861B9F">
      <w:pPr>
        <w:pStyle w:val="a6"/>
        <w:numPr>
          <w:ilvl w:val="0"/>
          <w:numId w:val="40"/>
        </w:numPr>
        <w:ind w:leftChars="0"/>
        <w:rPr>
          <w:ins w:id="545" w:author="rent pc" w:date="2013-03-20T03:23:00Z"/>
          <w:lang w:eastAsia="ko-KR"/>
        </w:rPr>
      </w:pPr>
      <w:ins w:id="546" w:author="rent pc" w:date="2013-03-20T03:23:00Z">
        <w:r>
          <w:rPr>
            <w:rFonts w:hint="eastAsia"/>
            <w:lang w:eastAsia="ko-KR"/>
          </w:rPr>
          <w:t xml:space="preserve">The MPDU </w:t>
        </w:r>
        <w:r w:rsidRPr="009E0620">
          <w:rPr>
            <w:lang w:eastAsia="ko-KR"/>
          </w:rPr>
          <w:t>length is increasing as</w:t>
        </w:r>
        <w:r>
          <w:rPr>
            <w:rFonts w:hint="eastAsia"/>
            <w:lang w:eastAsia="ko-KR"/>
          </w:rPr>
          <w:t xml:space="preserve"> 64</w:t>
        </w:r>
        <w:r w:rsidRPr="009E0620">
          <w:rPr>
            <w:lang w:eastAsia="ko-KR"/>
          </w:rPr>
          <w:t xml:space="preserve">, </w:t>
        </w:r>
        <w:r>
          <w:rPr>
            <w:rFonts w:hint="eastAsia"/>
            <w:lang w:eastAsia="ko-KR"/>
          </w:rPr>
          <w:t>128</w:t>
        </w:r>
        <w:proofErr w:type="gramStart"/>
        <w:r w:rsidRPr="009E0620">
          <w:rPr>
            <w:lang w:eastAsia="ko-KR"/>
          </w:rPr>
          <w:t>,…,</w:t>
        </w:r>
        <w:proofErr w:type="gramEnd"/>
        <w:r w:rsidRPr="009E0620">
          <w:rPr>
            <w:lang w:eastAsia="ko-KR"/>
          </w:rPr>
          <w:t xml:space="preserve"> up to </w:t>
        </w:r>
        <w:r>
          <w:rPr>
            <w:rFonts w:hint="eastAsia"/>
            <w:lang w:eastAsia="ko-KR"/>
          </w:rPr>
          <w:t>4096</w:t>
        </w:r>
        <w:r w:rsidRPr="009E0620">
          <w:rPr>
            <w:lang w:eastAsia="ko-KR"/>
          </w:rPr>
          <w:t xml:space="preserve"> bytes</w:t>
        </w:r>
        <w:r>
          <w:rPr>
            <w:rFonts w:hint="eastAsia"/>
            <w:lang w:eastAsia="ko-KR"/>
          </w:rPr>
          <w:t>.</w:t>
        </w:r>
      </w:ins>
    </w:p>
    <w:p w:rsidR="00861B9F" w:rsidRDefault="00861B9F" w:rsidP="00861B9F">
      <w:pPr>
        <w:pStyle w:val="a6"/>
        <w:numPr>
          <w:ilvl w:val="0"/>
          <w:numId w:val="32"/>
        </w:numPr>
        <w:ind w:leftChars="0"/>
        <w:rPr>
          <w:ins w:id="547" w:author="rent pc" w:date="2013-03-20T03:23:00Z"/>
          <w:lang w:eastAsia="ko-KR"/>
        </w:rPr>
      </w:pPr>
      <w:ins w:id="548" w:author="rent pc" w:date="2013-03-20T03:23:00Z">
        <w:r w:rsidRPr="009E0620">
          <w:rPr>
            <w:lang w:eastAsia="ko-KR"/>
          </w:rPr>
          <w:t xml:space="preserve">MPDU arrival </w:t>
        </w:r>
        <w:r>
          <w:rPr>
            <w:rFonts w:hint="eastAsia"/>
            <w:lang w:eastAsia="ko-KR"/>
          </w:rPr>
          <w:t>test</w:t>
        </w:r>
        <w:r w:rsidRPr="009E0620">
          <w:rPr>
            <w:lang w:eastAsia="ko-KR"/>
          </w:rPr>
          <w:t xml:space="preserve"> (</w:t>
        </w:r>
        <w:r>
          <w:rPr>
            <w:rFonts w:hint="eastAsia"/>
            <w:lang w:eastAsia="ko-KR"/>
          </w:rPr>
          <w:t>for additional scenario</w:t>
        </w:r>
        <w:r w:rsidRPr="009E0620">
          <w:rPr>
            <w:lang w:eastAsia="ko-KR"/>
          </w:rPr>
          <w:t>)</w:t>
        </w:r>
      </w:ins>
    </w:p>
    <w:p w:rsidR="00861B9F" w:rsidRDefault="00861B9F" w:rsidP="00861B9F">
      <w:pPr>
        <w:pStyle w:val="a6"/>
        <w:numPr>
          <w:ilvl w:val="0"/>
          <w:numId w:val="40"/>
        </w:numPr>
        <w:ind w:leftChars="0"/>
        <w:rPr>
          <w:ins w:id="549" w:author="rent pc" w:date="2013-03-20T03:23:00Z"/>
          <w:lang w:eastAsia="ko-KR"/>
        </w:rPr>
      </w:pPr>
      <w:ins w:id="550" w:author="rent pc" w:date="2013-03-20T03:23:00Z">
        <w:r w:rsidRPr="00AA678D">
          <w:rPr>
            <w:lang w:eastAsia="ko-KR"/>
          </w:rPr>
          <w:t xml:space="preserve">Mean of inter arrival time is </w:t>
        </w:r>
        <w:r>
          <w:rPr>
            <w:rFonts w:hint="eastAsia"/>
            <w:lang w:eastAsia="ko-KR"/>
          </w:rPr>
          <w:t>decreasing</w:t>
        </w:r>
        <w:r w:rsidRPr="00AA678D">
          <w:rPr>
            <w:lang w:eastAsia="ko-KR"/>
          </w:rPr>
          <w:t xml:space="preserve"> as</w:t>
        </w:r>
        <w:r>
          <w:rPr>
            <w:rFonts w:hint="eastAsia"/>
            <w:lang w:eastAsia="ko-KR"/>
          </w:rPr>
          <w:t xml:space="preserve"> 100</w:t>
        </w:r>
        <w:r w:rsidRPr="00AA678D">
          <w:rPr>
            <w:lang w:eastAsia="ko-KR"/>
          </w:rPr>
          <w:t>,</w:t>
        </w:r>
        <w:r>
          <w:rPr>
            <w:rFonts w:hint="eastAsia"/>
            <w:lang w:eastAsia="ko-KR"/>
          </w:rPr>
          <w:t xml:space="preserve"> 10</w:t>
        </w:r>
        <w:r w:rsidRPr="00AA678D">
          <w:rPr>
            <w:lang w:eastAsia="ko-KR"/>
          </w:rPr>
          <w:t>,</w:t>
        </w:r>
        <w:r>
          <w:rPr>
            <w:rFonts w:hint="eastAsia"/>
            <w:lang w:eastAsia="ko-KR"/>
          </w:rPr>
          <w:t xml:space="preserve"> 1</w:t>
        </w:r>
        <w:r w:rsidRPr="00AA678D">
          <w:rPr>
            <w:lang w:eastAsia="ko-KR"/>
          </w:rPr>
          <w:t xml:space="preserve"> msec</w:t>
        </w:r>
        <w:r>
          <w:rPr>
            <w:rFonts w:hint="eastAsia"/>
            <w:lang w:eastAsia="ko-KR"/>
          </w:rPr>
          <w:t>.</w:t>
        </w:r>
      </w:ins>
    </w:p>
    <w:p w:rsidR="00861B9F" w:rsidRDefault="00861B9F" w:rsidP="000D4574">
      <w:pPr>
        <w:rPr>
          <w:ins w:id="551" w:author="rent pc" w:date="2013-03-20T03:23:00Z"/>
        </w:rPr>
      </w:pPr>
      <w:ins w:id="552" w:author="rent pc" w:date="2013-03-20T03:23:00Z">
        <w:r>
          <w:rPr>
            <w:rFonts w:hint="eastAsia"/>
          </w:rPr>
          <w:t>These testing values are recommended to be presented as x-axis.</w:t>
        </w:r>
      </w:ins>
    </w:p>
    <w:p w:rsidR="00C22947" w:rsidRPr="00861B9F" w:rsidRDefault="00C22947" w:rsidP="00485E64">
      <w:pPr>
        <w:rPr>
          <w:ins w:id="553" w:author="rent pc" w:date="2013-03-20T03:23:00Z"/>
          <w:lang w:eastAsia="ko-KR"/>
        </w:rPr>
      </w:pPr>
    </w:p>
    <w:p w:rsidR="00861B9F" w:rsidRDefault="00861B9F" w:rsidP="00485E64">
      <w:pPr>
        <w:rPr>
          <w:lang w:eastAsia="ko-KR"/>
        </w:rPr>
      </w:pPr>
    </w:p>
    <w:p w:rsidR="00C22947" w:rsidRDefault="00335B91" w:rsidP="00485E64">
      <w:pPr>
        <w:pStyle w:val="4"/>
      </w:pPr>
      <w:proofErr w:type="gramStart"/>
      <w:r>
        <w:rPr>
          <w:rFonts w:hint="eastAsia"/>
        </w:rPr>
        <w:t>Performance metric for communication.</w:t>
      </w:r>
      <w:proofErr w:type="gramEnd"/>
    </w:p>
    <w:p w:rsidR="00C22947" w:rsidRDefault="000F42C3" w:rsidP="00485E64">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w:t>
      </w:r>
      <w:r w:rsidRPr="00BD5AF3">
        <w:rPr>
          <w:vertAlign w:val="superscript"/>
          <w:lang w:eastAsia="ko-KR"/>
          <w:rPrChange w:id="554" w:author="S.H.Park (Samsung)" w:date="2013-07-26T16:08:00Z">
            <w:rPr>
              <w:lang w:eastAsia="ko-KR"/>
            </w:rPr>
          </w:rPrChange>
        </w:rPr>
        <w:t>2</w:t>
      </w:r>
      <w:r>
        <w:rPr>
          <w:lang w:eastAsia="ko-KR"/>
        </w:rPr>
        <w:t>]</w:t>
      </w:r>
    </w:p>
    <w:p w:rsidR="00C22947" w:rsidRDefault="000F42C3" w:rsidP="00485E64">
      <w:pPr>
        <w:pStyle w:val="a6"/>
        <w:numPr>
          <w:ilvl w:val="0"/>
          <w:numId w:val="35"/>
        </w:numPr>
        <w:ind w:leftChars="0"/>
        <w:rPr>
          <w:lang w:eastAsia="ko-KR"/>
        </w:rPr>
      </w:pPr>
      <w:r>
        <w:rPr>
          <w:lang w:eastAsia="ko-KR"/>
        </w:rPr>
        <w:t>In packets, the average amount of received packets in the area</w:t>
      </w:r>
    </w:p>
    <w:p w:rsidR="00C22947" w:rsidRDefault="000F42C3" w:rsidP="00485E64">
      <w:pPr>
        <w:pStyle w:val="a6"/>
        <w:numPr>
          <w:ilvl w:val="0"/>
          <w:numId w:val="32"/>
        </w:numPr>
        <w:ind w:leftChars="0"/>
        <w:rPr>
          <w:lang w:eastAsia="ko-KR"/>
        </w:rPr>
      </w:pPr>
      <w:r>
        <w:rPr>
          <w:lang w:eastAsia="ko-KR"/>
        </w:rPr>
        <w:t>Data packet reception efficiency [ratio]</w:t>
      </w:r>
    </w:p>
    <w:p w:rsidR="00C22947" w:rsidRDefault="000F42C3" w:rsidP="00485E64">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C22947" w:rsidRDefault="000F42C3" w:rsidP="00485E64">
      <w:pPr>
        <w:pStyle w:val="a6"/>
        <w:numPr>
          <w:ilvl w:val="0"/>
          <w:numId w:val="32"/>
        </w:numPr>
        <w:ind w:leftChars="0"/>
        <w:rPr>
          <w:lang w:eastAsia="ko-KR"/>
        </w:rPr>
      </w:pPr>
      <w:r>
        <w:rPr>
          <w:lang w:eastAsia="ko-KR"/>
        </w:rPr>
        <w:t>Jain’s fairness index</w:t>
      </w:r>
    </w:p>
    <w:p w:rsidR="00C22947" w:rsidRDefault="00D91946" w:rsidP="00485E64">
      <w:pPr>
        <w:pStyle w:val="a6"/>
        <w:ind w:leftChars="0" w:left="760"/>
        <w:jc w:val="center"/>
        <w:rPr>
          <w:lang w:eastAsia="ko-KR"/>
        </w:rPr>
      </w:pPr>
      <w:r w:rsidRPr="009079F1">
        <w:rPr>
          <w:position w:val="-38"/>
        </w:rPr>
        <w:object w:dxaOrig="2740" w:dyaOrig="920">
          <v:shape id="_x0000_i1055" type="#_x0000_t75" style="width:136.5pt;height:45.5pt" o:ole="">
            <v:imagedata r:id="rId113" o:title=""/>
          </v:shape>
          <o:OLEObject Type="Embed" ProgID="Equation.3" ShapeID="_x0000_i1055" DrawAspect="Content" ObjectID="_1436364197" r:id="rId114"/>
        </w:object>
      </w:r>
    </w:p>
    <w:p w:rsidR="00C22947" w:rsidRDefault="00E318EA" w:rsidP="00485E64">
      <w:pPr>
        <w:pStyle w:val="a6"/>
        <w:numPr>
          <w:ilvl w:val="0"/>
          <w:numId w:val="32"/>
        </w:numPr>
        <w:ind w:leftChars="0"/>
        <w:rPr>
          <w:lang w:eastAsia="ko-KR"/>
        </w:rPr>
      </w:pPr>
      <w:r>
        <w:rPr>
          <w:lang w:eastAsia="ko-KR"/>
        </w:rPr>
        <w:t>Latency [sec]</w:t>
      </w:r>
    </w:p>
    <w:p w:rsidR="00C22947" w:rsidRDefault="00E318EA" w:rsidP="00485E64">
      <w:pPr>
        <w:pStyle w:val="a6"/>
        <w:numPr>
          <w:ilvl w:val="0"/>
          <w:numId w:val="35"/>
        </w:numPr>
        <w:ind w:leftChars="0"/>
        <w:rPr>
          <w:lang w:eastAsia="ko-KR"/>
        </w:rPr>
      </w:pPr>
      <w:r>
        <w:rPr>
          <w:lang w:eastAsia="ko-KR"/>
        </w:rPr>
        <w:t>Time until success per message, is the average time a node needs to transmit successfully a complete message.</w:t>
      </w:r>
    </w:p>
    <w:p w:rsidR="00BB430C" w:rsidRPr="00F446ED" w:rsidRDefault="00F446ED" w:rsidP="000D4574">
      <w:ins w:id="555" w:author="rent pc" w:date="2013-03-20T03:27:00Z">
        <w:r>
          <w:rPr>
            <w:rFonts w:hint="eastAsia"/>
          </w:rPr>
          <w:t>These performance metrics are recommended to be presented as y-axis.</w:t>
        </w:r>
      </w:ins>
    </w:p>
    <w:p w:rsidR="00CE7729" w:rsidRDefault="00BB430C" w:rsidP="00485E64">
      <w:pPr>
        <w:rPr>
          <w:ins w:id="556" w:author="rent pc" w:date="2013-03-20T03:24:00Z"/>
          <w:lang w:eastAsia="ko-KR"/>
        </w:rPr>
      </w:pPr>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p>
    <w:p w:rsidR="007F3751" w:rsidRDefault="007F3751" w:rsidP="00485E64">
      <w:pPr>
        <w:rPr>
          <w:ins w:id="557" w:author="rent pc" w:date="2013-03-20T03:24:00Z"/>
          <w:lang w:eastAsia="ko-KR"/>
        </w:rPr>
      </w:pPr>
    </w:p>
    <w:p w:rsidR="007F3751" w:rsidRDefault="007F3751" w:rsidP="007F3751">
      <w:pPr>
        <w:pStyle w:val="4"/>
        <w:rPr>
          <w:ins w:id="558" w:author="rent pc" w:date="2013-03-20T03:24:00Z"/>
        </w:rPr>
      </w:pPr>
      <w:ins w:id="559" w:author="rent pc" w:date="2013-03-20T03:24:00Z">
        <w:r>
          <w:rPr>
            <w:rFonts w:hint="eastAsia"/>
          </w:rPr>
          <w:t>Reference system model</w:t>
        </w:r>
      </w:ins>
    </w:p>
    <w:p w:rsidR="007F3751" w:rsidRDefault="007F3751" w:rsidP="007F3751">
      <w:pPr>
        <w:rPr>
          <w:ins w:id="560" w:author="rent pc" w:date="2013-03-20T03:24:00Z"/>
          <w:lang w:eastAsia="ko-KR"/>
        </w:rPr>
      </w:pPr>
      <w:ins w:id="561" w:author="rent pc" w:date="2013-03-20T03:24:00Z">
        <w:r>
          <w:rPr>
            <w:rFonts w:hint="eastAsia"/>
            <w:lang w:eastAsia="ko-KR"/>
          </w:rPr>
          <w:t>This model is optional, for calibration and comparison.</w:t>
        </w:r>
      </w:ins>
    </w:p>
    <w:p w:rsidR="007F3751" w:rsidRDefault="007F3751" w:rsidP="007F3751">
      <w:pPr>
        <w:rPr>
          <w:ins w:id="562" w:author="rent pc" w:date="2013-03-20T03:24:00Z"/>
          <w:lang w:eastAsia="ko-KR"/>
        </w:rPr>
      </w:pPr>
      <w:ins w:id="563" w:author="rent pc" w:date="2013-03-20T03:24:00Z">
        <w:r>
          <w:rPr>
            <w:rFonts w:hint="eastAsia"/>
            <w:lang w:eastAsia="ko-KR"/>
          </w:rPr>
          <w:t xml:space="preserve">The reference system model is simplified based on IEEE802.11g-2003. (Refer to the </w:t>
        </w:r>
        <w:r w:rsidR="00647A92" w:rsidRPr="00647A92">
          <w:fldChar w:fldCharType="begin"/>
        </w:r>
        <w:r>
          <w:instrText xml:space="preserve"> HYPERLINK "http://standards.ieee.org/getieee802/download/802.11g-2003.pdf" </w:instrText>
        </w:r>
        <w:r w:rsidR="00647A92" w:rsidRPr="00647A92">
          <w:fldChar w:fldCharType="separate"/>
        </w:r>
        <w:r w:rsidRPr="001F3E56">
          <w:rPr>
            <w:rStyle w:val="ab"/>
            <w:rFonts w:hint="eastAsia"/>
            <w:lang w:eastAsia="ko-KR"/>
          </w:rPr>
          <w:t>link</w:t>
        </w:r>
        <w:r w:rsidR="00647A92">
          <w:rPr>
            <w:rStyle w:val="ab"/>
            <w:lang w:eastAsia="ko-KR"/>
          </w:rPr>
          <w:fldChar w:fldCharType="end"/>
        </w:r>
        <w:r>
          <w:rPr>
            <w:rFonts w:hint="eastAsia"/>
            <w:lang w:eastAsia="ko-KR"/>
          </w:rPr>
          <w:t>.)</w:t>
        </w:r>
      </w:ins>
    </w:p>
    <w:p w:rsidR="007F3751" w:rsidRDefault="007F3751" w:rsidP="007F3751">
      <w:pPr>
        <w:rPr>
          <w:ins w:id="564" w:author="rent pc" w:date="2013-03-20T03:24:00Z"/>
          <w:lang w:eastAsia="ko-KR"/>
        </w:rPr>
      </w:pPr>
    </w:p>
    <w:p w:rsidR="007F3751" w:rsidRDefault="007F3751" w:rsidP="007F3751">
      <w:pPr>
        <w:rPr>
          <w:ins w:id="565" w:author="rent pc" w:date="2013-03-20T03:24:00Z"/>
          <w:lang w:val="en-US" w:eastAsia="ko-KR"/>
        </w:rPr>
      </w:pPr>
      <w:proofErr w:type="gramStart"/>
      <w:ins w:id="566" w:author="rent pc" w:date="2013-03-20T03:24:00Z">
        <w:r w:rsidRPr="001F3E56">
          <w:rPr>
            <w:lang w:val="en-US" w:eastAsia="ko-KR"/>
          </w:rPr>
          <w:t>The following condition</w:t>
        </w:r>
        <w:r>
          <w:rPr>
            <w:rFonts w:hint="eastAsia"/>
            <w:lang w:val="en-US" w:eastAsia="ko-KR"/>
          </w:rPr>
          <w:t xml:space="preserve">s and </w:t>
        </w:r>
        <w:proofErr w:type="spellStart"/>
        <w:r>
          <w:rPr>
            <w:rFonts w:hint="eastAsia"/>
            <w:lang w:val="en-US" w:eastAsia="ko-KR"/>
          </w:rPr>
          <w:t>parametersarerecommended</w:t>
        </w:r>
        <w:proofErr w:type="spellEnd"/>
        <w:r>
          <w:rPr>
            <w:rFonts w:hint="eastAsia"/>
            <w:lang w:val="en-US" w:eastAsia="ko-KR"/>
          </w:rPr>
          <w:t>.</w:t>
        </w:r>
        <w:proofErr w:type="gramEnd"/>
      </w:ins>
    </w:p>
    <w:tbl>
      <w:tblPr>
        <w:tblStyle w:val="ac"/>
        <w:tblW w:w="0" w:type="auto"/>
        <w:tblLook w:val="04A0"/>
      </w:tblPr>
      <w:tblGrid>
        <w:gridCol w:w="2093"/>
        <w:gridCol w:w="3260"/>
        <w:gridCol w:w="3871"/>
      </w:tblGrid>
      <w:tr w:rsidR="007F3751" w:rsidTr="008152BC">
        <w:trPr>
          <w:ins w:id="567" w:author="rent pc" w:date="2013-03-20T03:24:00Z"/>
        </w:trPr>
        <w:tc>
          <w:tcPr>
            <w:tcW w:w="2093" w:type="dxa"/>
            <w:vAlign w:val="center"/>
          </w:tcPr>
          <w:p w:rsidR="007F3751" w:rsidRPr="00A6275C" w:rsidRDefault="007F3751" w:rsidP="008152BC">
            <w:pPr>
              <w:rPr>
                <w:ins w:id="568" w:author="rent pc" w:date="2013-03-20T03:24:00Z"/>
                <w:kern w:val="2"/>
              </w:rPr>
            </w:pPr>
          </w:p>
        </w:tc>
        <w:tc>
          <w:tcPr>
            <w:tcW w:w="3260" w:type="dxa"/>
            <w:vAlign w:val="center"/>
          </w:tcPr>
          <w:p w:rsidR="007F3751" w:rsidRPr="00A6275C" w:rsidRDefault="007F3751" w:rsidP="008152BC">
            <w:pPr>
              <w:rPr>
                <w:ins w:id="569" w:author="rent pc" w:date="2013-03-20T03:24:00Z"/>
                <w:b/>
                <w:kern w:val="2"/>
              </w:rPr>
            </w:pPr>
            <w:ins w:id="570" w:author="rent pc" w:date="2013-03-20T03:24:00Z">
              <w:r w:rsidRPr="00A6275C">
                <w:rPr>
                  <w:b/>
                  <w:kern w:val="2"/>
                </w:rPr>
                <w:t xml:space="preserve">Discovery, Multicast, </w:t>
              </w:r>
              <w:proofErr w:type="spellStart"/>
              <w:r w:rsidRPr="00A6275C">
                <w:rPr>
                  <w:b/>
                  <w:kern w:val="2"/>
                </w:rPr>
                <w:t>Groupcast</w:t>
              </w:r>
              <w:proofErr w:type="spellEnd"/>
            </w:ins>
          </w:p>
        </w:tc>
        <w:tc>
          <w:tcPr>
            <w:tcW w:w="3871" w:type="dxa"/>
            <w:vAlign w:val="center"/>
          </w:tcPr>
          <w:p w:rsidR="007F3751" w:rsidRPr="00A6275C" w:rsidRDefault="007F3751" w:rsidP="008152BC">
            <w:pPr>
              <w:rPr>
                <w:ins w:id="571" w:author="rent pc" w:date="2013-03-20T03:24:00Z"/>
                <w:b/>
                <w:kern w:val="2"/>
              </w:rPr>
            </w:pPr>
            <w:proofErr w:type="spellStart"/>
            <w:ins w:id="572" w:author="rent pc" w:date="2013-03-20T03:24:00Z">
              <w:r w:rsidRPr="00A6275C">
                <w:rPr>
                  <w:b/>
                  <w:kern w:val="2"/>
                </w:rPr>
                <w:t>Unicast</w:t>
              </w:r>
              <w:proofErr w:type="spellEnd"/>
              <w:r w:rsidRPr="00A6275C">
                <w:rPr>
                  <w:b/>
                  <w:kern w:val="2"/>
                </w:rPr>
                <w:t xml:space="preserve"> </w:t>
              </w:r>
            </w:ins>
          </w:p>
        </w:tc>
      </w:tr>
      <w:tr w:rsidR="007F3751" w:rsidTr="008152BC">
        <w:trPr>
          <w:ins w:id="573" w:author="rent pc" w:date="2013-03-20T03:24:00Z"/>
        </w:trPr>
        <w:tc>
          <w:tcPr>
            <w:tcW w:w="2093" w:type="dxa"/>
            <w:vAlign w:val="center"/>
          </w:tcPr>
          <w:p w:rsidR="007F3751" w:rsidRPr="00A6275C" w:rsidRDefault="007F3751" w:rsidP="008152BC">
            <w:pPr>
              <w:jc w:val="center"/>
              <w:rPr>
                <w:ins w:id="574" w:author="rent pc" w:date="2013-03-20T03:24:00Z"/>
                <w:b/>
                <w:kern w:val="2"/>
              </w:rPr>
            </w:pPr>
            <w:ins w:id="575" w:author="rent pc" w:date="2013-03-20T03:24:00Z">
              <w:r w:rsidRPr="00A6275C">
                <w:rPr>
                  <w:b/>
                  <w:kern w:val="2"/>
                </w:rPr>
                <w:t>RTS/CTS</w:t>
              </w:r>
            </w:ins>
          </w:p>
        </w:tc>
        <w:tc>
          <w:tcPr>
            <w:tcW w:w="3260" w:type="dxa"/>
            <w:vAlign w:val="center"/>
          </w:tcPr>
          <w:p w:rsidR="007F3751" w:rsidRPr="00A6275C" w:rsidRDefault="007F3751" w:rsidP="008152BC">
            <w:pPr>
              <w:rPr>
                <w:ins w:id="576" w:author="rent pc" w:date="2013-03-20T03:24:00Z"/>
                <w:kern w:val="2"/>
              </w:rPr>
            </w:pPr>
            <w:ins w:id="577" w:author="rent pc" w:date="2013-03-20T03:24:00Z">
              <w:r w:rsidRPr="00A6275C">
                <w:rPr>
                  <w:kern w:val="2"/>
                </w:rPr>
                <w:t xml:space="preserve">Disable </w:t>
              </w:r>
            </w:ins>
          </w:p>
        </w:tc>
        <w:tc>
          <w:tcPr>
            <w:tcW w:w="3871" w:type="dxa"/>
            <w:vAlign w:val="center"/>
          </w:tcPr>
          <w:p w:rsidR="007F3751" w:rsidRPr="00A6275C" w:rsidRDefault="007F3751" w:rsidP="008152BC">
            <w:pPr>
              <w:rPr>
                <w:ins w:id="578" w:author="rent pc" w:date="2013-03-20T03:24:00Z"/>
                <w:kern w:val="2"/>
              </w:rPr>
            </w:pPr>
            <w:ins w:id="579" w:author="rent pc" w:date="2013-03-20T03:24:00Z">
              <w:r w:rsidRPr="00A6275C">
                <w:rPr>
                  <w:kern w:val="2"/>
                </w:rPr>
                <w:t xml:space="preserve">Enable </w:t>
              </w:r>
            </w:ins>
          </w:p>
        </w:tc>
      </w:tr>
      <w:tr w:rsidR="007F3751" w:rsidTr="008152BC">
        <w:trPr>
          <w:ins w:id="580" w:author="rent pc" w:date="2013-03-20T03:24:00Z"/>
        </w:trPr>
        <w:tc>
          <w:tcPr>
            <w:tcW w:w="2093" w:type="dxa"/>
            <w:vAlign w:val="center"/>
          </w:tcPr>
          <w:p w:rsidR="007F3751" w:rsidRPr="00A6275C" w:rsidRDefault="007F3751" w:rsidP="008152BC">
            <w:pPr>
              <w:jc w:val="center"/>
              <w:rPr>
                <w:ins w:id="581" w:author="rent pc" w:date="2013-03-20T03:24:00Z"/>
                <w:b/>
                <w:kern w:val="2"/>
              </w:rPr>
            </w:pPr>
            <w:ins w:id="582" w:author="rent pc" w:date="2013-03-20T03:24:00Z">
              <w:r w:rsidRPr="00A6275C">
                <w:rPr>
                  <w:b/>
                  <w:kern w:val="2"/>
                </w:rPr>
                <w:t>NAV</w:t>
              </w:r>
            </w:ins>
          </w:p>
        </w:tc>
        <w:tc>
          <w:tcPr>
            <w:tcW w:w="3260" w:type="dxa"/>
            <w:vAlign w:val="center"/>
          </w:tcPr>
          <w:p w:rsidR="007F3751" w:rsidRPr="00A6275C" w:rsidRDefault="007F3751" w:rsidP="008152BC">
            <w:pPr>
              <w:rPr>
                <w:ins w:id="583" w:author="rent pc" w:date="2013-03-20T03:24:00Z"/>
                <w:kern w:val="2"/>
              </w:rPr>
            </w:pPr>
            <w:ins w:id="584" w:author="rent pc" w:date="2013-03-20T03:24:00Z">
              <w:r w:rsidRPr="00A6275C">
                <w:rPr>
                  <w:kern w:val="2"/>
                </w:rPr>
                <w:t xml:space="preserve">Disable </w:t>
              </w:r>
            </w:ins>
          </w:p>
        </w:tc>
        <w:tc>
          <w:tcPr>
            <w:tcW w:w="3871" w:type="dxa"/>
            <w:vAlign w:val="center"/>
          </w:tcPr>
          <w:p w:rsidR="007F3751" w:rsidRPr="00A6275C" w:rsidRDefault="007F3751" w:rsidP="008152BC">
            <w:pPr>
              <w:rPr>
                <w:ins w:id="585" w:author="rent pc" w:date="2013-03-20T03:24:00Z"/>
                <w:kern w:val="2"/>
              </w:rPr>
            </w:pPr>
            <w:ins w:id="586" w:author="rent pc" w:date="2013-03-20T03:24:00Z">
              <w:r w:rsidRPr="00A6275C">
                <w:rPr>
                  <w:kern w:val="2"/>
                </w:rPr>
                <w:t xml:space="preserve">Disable </w:t>
              </w:r>
            </w:ins>
          </w:p>
        </w:tc>
      </w:tr>
      <w:tr w:rsidR="007F3751" w:rsidTr="008152BC">
        <w:trPr>
          <w:ins w:id="587" w:author="rent pc" w:date="2013-03-20T03:24:00Z"/>
        </w:trPr>
        <w:tc>
          <w:tcPr>
            <w:tcW w:w="2093" w:type="dxa"/>
            <w:vAlign w:val="center"/>
          </w:tcPr>
          <w:p w:rsidR="007F3751" w:rsidRPr="00A6275C" w:rsidRDefault="007F3751" w:rsidP="008152BC">
            <w:pPr>
              <w:jc w:val="center"/>
              <w:rPr>
                <w:ins w:id="588" w:author="rent pc" w:date="2013-03-20T03:24:00Z"/>
                <w:b/>
                <w:kern w:val="2"/>
              </w:rPr>
            </w:pPr>
            <w:ins w:id="589" w:author="rent pc" w:date="2013-03-20T03:24:00Z">
              <w:r w:rsidRPr="00A6275C">
                <w:rPr>
                  <w:b/>
                  <w:kern w:val="2"/>
                </w:rPr>
                <w:t>ACK/NACK</w:t>
              </w:r>
            </w:ins>
          </w:p>
        </w:tc>
        <w:tc>
          <w:tcPr>
            <w:tcW w:w="3260" w:type="dxa"/>
            <w:vAlign w:val="center"/>
          </w:tcPr>
          <w:p w:rsidR="007F3751" w:rsidRPr="00A6275C" w:rsidRDefault="007F3751" w:rsidP="008152BC">
            <w:pPr>
              <w:rPr>
                <w:ins w:id="590" w:author="rent pc" w:date="2013-03-20T03:24:00Z"/>
                <w:kern w:val="2"/>
              </w:rPr>
            </w:pPr>
            <w:ins w:id="591" w:author="rent pc" w:date="2013-03-20T03:24:00Z">
              <w:r w:rsidRPr="00A6275C">
                <w:rPr>
                  <w:kern w:val="2"/>
                </w:rPr>
                <w:t xml:space="preserve">Disable </w:t>
              </w:r>
            </w:ins>
          </w:p>
        </w:tc>
        <w:tc>
          <w:tcPr>
            <w:tcW w:w="3871" w:type="dxa"/>
            <w:vAlign w:val="center"/>
          </w:tcPr>
          <w:p w:rsidR="007F3751" w:rsidRPr="00A6275C" w:rsidRDefault="007F3751" w:rsidP="008152BC">
            <w:pPr>
              <w:rPr>
                <w:ins w:id="592" w:author="rent pc" w:date="2013-03-20T03:24:00Z"/>
                <w:kern w:val="2"/>
              </w:rPr>
            </w:pPr>
            <w:ins w:id="593" w:author="rent pc" w:date="2013-03-20T03:24:00Z">
              <w:r w:rsidRPr="00A6275C">
                <w:rPr>
                  <w:kern w:val="2"/>
                </w:rPr>
                <w:t xml:space="preserve">Enable </w:t>
              </w:r>
            </w:ins>
          </w:p>
        </w:tc>
      </w:tr>
      <w:tr w:rsidR="007F3751" w:rsidTr="008152BC">
        <w:trPr>
          <w:ins w:id="594" w:author="rent pc" w:date="2013-03-20T03:24:00Z"/>
        </w:trPr>
        <w:tc>
          <w:tcPr>
            <w:tcW w:w="2093" w:type="dxa"/>
            <w:vAlign w:val="center"/>
          </w:tcPr>
          <w:p w:rsidR="007F3751" w:rsidRPr="00A6275C" w:rsidRDefault="007F3751" w:rsidP="008152BC">
            <w:pPr>
              <w:jc w:val="center"/>
              <w:rPr>
                <w:ins w:id="595" w:author="rent pc" w:date="2013-03-20T03:24:00Z"/>
                <w:b/>
                <w:kern w:val="2"/>
              </w:rPr>
            </w:pPr>
            <w:ins w:id="596" w:author="rent pc" w:date="2013-03-20T03:24:00Z">
              <w:r w:rsidRPr="00A6275C">
                <w:rPr>
                  <w:b/>
                  <w:kern w:val="2"/>
                </w:rPr>
                <w:t>CSMA/CA</w:t>
              </w:r>
            </w:ins>
          </w:p>
        </w:tc>
        <w:tc>
          <w:tcPr>
            <w:tcW w:w="3260" w:type="dxa"/>
            <w:vAlign w:val="center"/>
          </w:tcPr>
          <w:p w:rsidR="007F3751" w:rsidRPr="00A6275C" w:rsidRDefault="007F3751" w:rsidP="008152BC">
            <w:pPr>
              <w:rPr>
                <w:ins w:id="597" w:author="rent pc" w:date="2013-03-20T03:24:00Z"/>
                <w:kern w:val="2"/>
              </w:rPr>
            </w:pPr>
            <w:ins w:id="598" w:author="rent pc" w:date="2013-03-20T03:24:00Z">
              <w:r w:rsidRPr="00A6275C">
                <w:rPr>
                  <w:kern w:val="2"/>
                </w:rPr>
                <w:t xml:space="preserve">No increase of CW* </w:t>
              </w:r>
            </w:ins>
          </w:p>
        </w:tc>
        <w:tc>
          <w:tcPr>
            <w:tcW w:w="3871" w:type="dxa"/>
            <w:vAlign w:val="center"/>
          </w:tcPr>
          <w:p w:rsidR="007F3751" w:rsidRPr="00A6275C" w:rsidRDefault="007F3751" w:rsidP="008152BC">
            <w:pPr>
              <w:rPr>
                <w:ins w:id="599" w:author="rent pc" w:date="2013-03-20T03:24:00Z"/>
                <w:kern w:val="2"/>
              </w:rPr>
            </w:pPr>
            <w:ins w:id="600" w:author="rent pc" w:date="2013-03-20T03:24:00Z">
              <w:r w:rsidRPr="00A6275C">
                <w:rPr>
                  <w:kern w:val="2"/>
                </w:rPr>
                <w:t xml:space="preserve">Exponential increase of CW* </w:t>
              </w:r>
            </w:ins>
          </w:p>
        </w:tc>
      </w:tr>
      <w:tr w:rsidR="007F3751" w:rsidTr="008152BC">
        <w:trPr>
          <w:ins w:id="601" w:author="rent pc" w:date="2013-03-20T03:24:00Z"/>
        </w:trPr>
        <w:tc>
          <w:tcPr>
            <w:tcW w:w="2093" w:type="dxa"/>
            <w:vAlign w:val="center"/>
          </w:tcPr>
          <w:p w:rsidR="007F3751" w:rsidRPr="00A6275C" w:rsidRDefault="007F3751" w:rsidP="008152BC">
            <w:pPr>
              <w:jc w:val="center"/>
              <w:rPr>
                <w:ins w:id="602" w:author="rent pc" w:date="2013-03-20T03:24:00Z"/>
                <w:b/>
                <w:kern w:val="2"/>
              </w:rPr>
            </w:pPr>
            <w:ins w:id="603" w:author="rent pc" w:date="2013-03-20T03:24:00Z">
              <w:r w:rsidRPr="00A6275C">
                <w:rPr>
                  <w:b/>
                  <w:kern w:val="2"/>
                </w:rPr>
                <w:t>Carrier Sensing</w:t>
              </w:r>
            </w:ins>
          </w:p>
        </w:tc>
        <w:tc>
          <w:tcPr>
            <w:tcW w:w="3260" w:type="dxa"/>
            <w:vAlign w:val="center"/>
          </w:tcPr>
          <w:p w:rsidR="007F3751" w:rsidRPr="00A6275C" w:rsidRDefault="007F3751" w:rsidP="008152BC">
            <w:pPr>
              <w:rPr>
                <w:ins w:id="604" w:author="rent pc" w:date="2013-03-20T03:24:00Z"/>
                <w:kern w:val="2"/>
              </w:rPr>
            </w:pPr>
            <w:ins w:id="605" w:author="rent pc" w:date="2013-03-20T03:24:00Z">
              <w:r w:rsidRPr="00A6275C">
                <w:rPr>
                  <w:kern w:val="2"/>
                </w:rPr>
                <w:t>Enable</w:t>
              </w:r>
            </w:ins>
          </w:p>
        </w:tc>
        <w:tc>
          <w:tcPr>
            <w:tcW w:w="3871" w:type="dxa"/>
            <w:vAlign w:val="center"/>
          </w:tcPr>
          <w:p w:rsidR="007F3751" w:rsidRPr="00A6275C" w:rsidRDefault="007F3751" w:rsidP="008152BC">
            <w:pPr>
              <w:rPr>
                <w:ins w:id="606" w:author="rent pc" w:date="2013-03-20T03:24:00Z"/>
                <w:kern w:val="2"/>
              </w:rPr>
            </w:pPr>
            <w:ins w:id="607" w:author="rent pc" w:date="2013-03-20T03:24:00Z">
              <w:r w:rsidRPr="00A6275C">
                <w:rPr>
                  <w:kern w:val="2"/>
                </w:rPr>
                <w:t xml:space="preserve">Enable </w:t>
              </w:r>
            </w:ins>
          </w:p>
        </w:tc>
      </w:tr>
      <w:tr w:rsidR="007F3751" w:rsidTr="008152BC">
        <w:trPr>
          <w:ins w:id="608" w:author="rent pc" w:date="2013-03-20T03:24:00Z"/>
        </w:trPr>
        <w:tc>
          <w:tcPr>
            <w:tcW w:w="2093" w:type="dxa"/>
            <w:vAlign w:val="center"/>
          </w:tcPr>
          <w:p w:rsidR="007F3751" w:rsidRPr="00A6275C" w:rsidRDefault="007F3751" w:rsidP="008152BC">
            <w:pPr>
              <w:jc w:val="center"/>
              <w:rPr>
                <w:ins w:id="609" w:author="rent pc" w:date="2013-03-20T03:24:00Z"/>
                <w:b/>
                <w:kern w:val="2"/>
              </w:rPr>
            </w:pPr>
            <w:proofErr w:type="spellStart"/>
            <w:ins w:id="610" w:author="rent pc" w:date="2013-03-20T03:24:00Z">
              <w:r w:rsidRPr="00A6275C">
                <w:rPr>
                  <w:b/>
                  <w:kern w:val="2"/>
                </w:rPr>
                <w:t>CWmin</w:t>
              </w:r>
              <w:proofErr w:type="spellEnd"/>
            </w:ins>
          </w:p>
        </w:tc>
        <w:tc>
          <w:tcPr>
            <w:tcW w:w="3260" w:type="dxa"/>
            <w:vAlign w:val="center"/>
          </w:tcPr>
          <w:p w:rsidR="007F3751" w:rsidRPr="00A6275C" w:rsidRDefault="007F3751" w:rsidP="008152BC">
            <w:pPr>
              <w:rPr>
                <w:ins w:id="611" w:author="rent pc" w:date="2013-03-20T03:24:00Z"/>
                <w:kern w:val="2"/>
              </w:rPr>
            </w:pPr>
            <w:ins w:id="612" w:author="rent pc" w:date="2013-03-20T03:24:00Z">
              <w:r w:rsidRPr="00A6275C">
                <w:rPr>
                  <w:kern w:val="2"/>
                </w:rPr>
                <w:t>2</w:t>
              </w:r>
              <w:r w:rsidRPr="00A6275C">
                <w:rPr>
                  <w:kern w:val="2"/>
                  <w:vertAlign w:val="superscript"/>
                </w:rPr>
                <w:t>4</w:t>
              </w:r>
            </w:ins>
          </w:p>
        </w:tc>
        <w:tc>
          <w:tcPr>
            <w:tcW w:w="3871" w:type="dxa"/>
            <w:vAlign w:val="center"/>
          </w:tcPr>
          <w:p w:rsidR="007F3751" w:rsidRPr="00A6275C" w:rsidRDefault="007F3751" w:rsidP="008152BC">
            <w:pPr>
              <w:rPr>
                <w:ins w:id="613" w:author="rent pc" w:date="2013-03-20T03:24:00Z"/>
                <w:kern w:val="2"/>
              </w:rPr>
            </w:pPr>
            <w:ins w:id="614" w:author="rent pc" w:date="2013-03-20T03:24:00Z">
              <w:r w:rsidRPr="00A6275C">
                <w:rPr>
                  <w:kern w:val="2"/>
                </w:rPr>
                <w:t>2</w:t>
              </w:r>
              <w:r w:rsidRPr="00A6275C">
                <w:rPr>
                  <w:kern w:val="2"/>
                  <w:vertAlign w:val="superscript"/>
                </w:rPr>
                <w:t>4</w:t>
              </w:r>
            </w:ins>
          </w:p>
        </w:tc>
      </w:tr>
      <w:tr w:rsidR="007F3751" w:rsidTr="008152BC">
        <w:trPr>
          <w:ins w:id="615" w:author="rent pc" w:date="2013-03-20T03:24:00Z"/>
        </w:trPr>
        <w:tc>
          <w:tcPr>
            <w:tcW w:w="2093" w:type="dxa"/>
            <w:vAlign w:val="center"/>
          </w:tcPr>
          <w:p w:rsidR="007F3751" w:rsidRPr="00A6275C" w:rsidRDefault="007F3751" w:rsidP="008152BC">
            <w:pPr>
              <w:jc w:val="center"/>
              <w:rPr>
                <w:ins w:id="616" w:author="rent pc" w:date="2013-03-20T03:24:00Z"/>
                <w:b/>
                <w:kern w:val="2"/>
              </w:rPr>
            </w:pPr>
            <w:proofErr w:type="spellStart"/>
            <w:ins w:id="617" w:author="rent pc" w:date="2013-03-20T03:24:00Z">
              <w:r w:rsidRPr="00A6275C">
                <w:rPr>
                  <w:b/>
                  <w:kern w:val="2"/>
                </w:rPr>
                <w:t>CWmax</w:t>
              </w:r>
              <w:proofErr w:type="spellEnd"/>
            </w:ins>
          </w:p>
        </w:tc>
        <w:tc>
          <w:tcPr>
            <w:tcW w:w="3260" w:type="dxa"/>
            <w:vAlign w:val="center"/>
          </w:tcPr>
          <w:p w:rsidR="007F3751" w:rsidRPr="00A6275C" w:rsidRDefault="007F3751" w:rsidP="008152BC">
            <w:pPr>
              <w:rPr>
                <w:ins w:id="618" w:author="rent pc" w:date="2013-03-20T03:24:00Z"/>
                <w:kern w:val="2"/>
              </w:rPr>
            </w:pPr>
            <w:ins w:id="619" w:author="rent pc" w:date="2013-03-20T03:24:00Z">
              <w:r w:rsidRPr="00A6275C">
                <w:rPr>
                  <w:kern w:val="2"/>
                </w:rPr>
                <w:t xml:space="preserve">- </w:t>
              </w:r>
            </w:ins>
          </w:p>
        </w:tc>
        <w:tc>
          <w:tcPr>
            <w:tcW w:w="3871" w:type="dxa"/>
            <w:vAlign w:val="center"/>
          </w:tcPr>
          <w:p w:rsidR="007F3751" w:rsidRPr="00A6275C" w:rsidRDefault="007F3751" w:rsidP="008152BC">
            <w:pPr>
              <w:rPr>
                <w:ins w:id="620" w:author="rent pc" w:date="2013-03-20T03:24:00Z"/>
                <w:kern w:val="2"/>
              </w:rPr>
            </w:pPr>
            <w:ins w:id="621" w:author="rent pc" w:date="2013-03-20T03:24:00Z">
              <w:r w:rsidRPr="00A6275C">
                <w:rPr>
                  <w:kern w:val="2"/>
                </w:rPr>
                <w:t>2</w:t>
              </w:r>
              <w:r w:rsidRPr="00A6275C">
                <w:rPr>
                  <w:kern w:val="2"/>
                  <w:vertAlign w:val="superscript"/>
                </w:rPr>
                <w:t>10</w:t>
              </w:r>
            </w:ins>
          </w:p>
        </w:tc>
      </w:tr>
      <w:tr w:rsidR="007F3751" w:rsidTr="008152BC">
        <w:trPr>
          <w:ins w:id="622" w:author="rent pc" w:date="2013-03-20T03:24:00Z"/>
        </w:trPr>
        <w:tc>
          <w:tcPr>
            <w:tcW w:w="2093" w:type="dxa"/>
            <w:vAlign w:val="center"/>
          </w:tcPr>
          <w:p w:rsidR="007F3751" w:rsidRPr="00A6275C" w:rsidRDefault="007F3751" w:rsidP="008152BC">
            <w:pPr>
              <w:jc w:val="center"/>
              <w:rPr>
                <w:ins w:id="623" w:author="rent pc" w:date="2013-03-20T03:24:00Z"/>
                <w:b/>
                <w:kern w:val="2"/>
              </w:rPr>
            </w:pPr>
            <w:ins w:id="624" w:author="rent pc" w:date="2013-03-20T03:24:00Z">
              <w:r w:rsidRPr="00A6275C">
                <w:rPr>
                  <w:b/>
                  <w:kern w:val="2"/>
                </w:rPr>
                <w:t>Retry Count</w:t>
              </w:r>
            </w:ins>
          </w:p>
        </w:tc>
        <w:tc>
          <w:tcPr>
            <w:tcW w:w="3260" w:type="dxa"/>
            <w:vAlign w:val="center"/>
          </w:tcPr>
          <w:p w:rsidR="007F3751" w:rsidRPr="00A6275C" w:rsidRDefault="007F3751" w:rsidP="008152BC">
            <w:pPr>
              <w:rPr>
                <w:ins w:id="625" w:author="rent pc" w:date="2013-03-20T03:24:00Z"/>
                <w:kern w:val="2"/>
              </w:rPr>
            </w:pPr>
            <w:ins w:id="626" w:author="rent pc" w:date="2013-03-20T03:24:00Z">
              <w:r w:rsidRPr="00A6275C">
                <w:rPr>
                  <w:kern w:val="2"/>
                </w:rPr>
                <w:t xml:space="preserve">Disable </w:t>
              </w:r>
            </w:ins>
          </w:p>
        </w:tc>
        <w:tc>
          <w:tcPr>
            <w:tcW w:w="3871" w:type="dxa"/>
            <w:vAlign w:val="center"/>
          </w:tcPr>
          <w:p w:rsidR="007F3751" w:rsidRPr="00A6275C" w:rsidRDefault="007F3751" w:rsidP="008152BC">
            <w:pPr>
              <w:rPr>
                <w:ins w:id="627" w:author="rent pc" w:date="2013-03-20T03:24:00Z"/>
                <w:kern w:val="2"/>
              </w:rPr>
            </w:pPr>
            <w:ins w:id="628" w:author="rent pc" w:date="2013-03-20T03:24:00Z">
              <w:r w:rsidRPr="00A6275C">
                <w:rPr>
                  <w:kern w:val="2"/>
                </w:rPr>
                <w:t xml:space="preserve">Disable </w:t>
              </w:r>
            </w:ins>
          </w:p>
        </w:tc>
      </w:tr>
    </w:tbl>
    <w:p w:rsidR="007F3751" w:rsidRPr="00A6275C" w:rsidRDefault="007F3751" w:rsidP="007F3751">
      <w:pPr>
        <w:rPr>
          <w:ins w:id="629" w:author="rent pc" w:date="2013-03-20T03:24:00Z"/>
          <w:lang w:val="en-US" w:eastAsia="ko-KR"/>
        </w:rPr>
      </w:pPr>
      <w:ins w:id="630" w:author="rent pc" w:date="2013-03-20T03:24:00Z">
        <w:r>
          <w:rPr>
            <w:rFonts w:hint="eastAsia"/>
            <w:lang w:val="en-US" w:eastAsia="ko-KR"/>
          </w:rPr>
          <w:lastRenderedPageBreak/>
          <w:t xml:space="preserve">* </w:t>
        </w:r>
        <w:proofErr w:type="gramStart"/>
        <w:r>
          <w:rPr>
            <w:rFonts w:hint="eastAsia"/>
            <w:lang w:val="en-US" w:eastAsia="ko-KR"/>
          </w:rPr>
          <w:t>CW :</w:t>
        </w:r>
        <w:proofErr w:type="gramEnd"/>
        <w:r>
          <w:rPr>
            <w:rFonts w:hint="eastAsia"/>
            <w:lang w:val="en-US" w:eastAsia="ko-KR"/>
          </w:rPr>
          <w:t xml:space="preserve"> Contention Window</w:t>
        </w:r>
      </w:ins>
    </w:p>
    <w:p w:rsidR="007F3751" w:rsidRDefault="007F3751" w:rsidP="00485E64">
      <w:pPr>
        <w:rPr>
          <w:lang w:eastAsia="ko-KR"/>
        </w:rPr>
      </w:pPr>
    </w:p>
    <w:sectPr w:rsidR="007F3751" w:rsidSect="00C277F5">
      <w:headerReference w:type="default" r:id="rId115"/>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68" w:author="Samsung Electronics" w:date="2013-03-20T03:22:00Z" w:initials="SE">
    <w:p w:rsidR="00753F73" w:rsidRDefault="00753F73" w:rsidP="00753F73">
      <w:pPr>
        <w:pStyle w:val="a9"/>
        <w:rPr>
          <w:lang w:eastAsia="ko-KR"/>
        </w:rPr>
      </w:pPr>
      <w:r>
        <w:rPr>
          <w:rStyle w:val="a8"/>
        </w:rPr>
        <w:annotationRef/>
      </w:r>
      <w:r>
        <w:rPr>
          <w:rFonts w:hint="eastAsia"/>
          <w:lang w:eastAsia="ko-KR"/>
        </w:rPr>
        <w:t>Full buffer is required to see maximum system performanc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11B4" w:rsidRDefault="00E611B4" w:rsidP="0045584D">
      <w:r>
        <w:separator/>
      </w:r>
    </w:p>
  </w:endnote>
  <w:endnote w:type="continuationSeparator" w:id="0">
    <w:p w:rsidR="00E611B4" w:rsidRDefault="00E611B4"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11B4" w:rsidRDefault="00E611B4" w:rsidP="0045584D">
      <w:r>
        <w:separator/>
      </w:r>
    </w:p>
  </w:footnote>
  <w:footnote w:type="continuationSeparator" w:id="0">
    <w:p w:rsidR="00E611B4" w:rsidRDefault="00E611B4"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37" w:rsidRPr="0045584D" w:rsidRDefault="00ED2FD4" w:rsidP="0045584D">
    <w:pPr>
      <w:pStyle w:val="a3"/>
      <w:rPr>
        <w:b/>
      </w:rPr>
    </w:pPr>
    <w:r>
      <w:rPr>
        <w:rFonts w:eastAsia="맑은 고딕" w:hint="eastAsia"/>
        <w:b/>
        <w:sz w:val="28"/>
        <w:szCs w:val="28"/>
        <w:lang w:eastAsia="ko-KR"/>
      </w:rPr>
      <w:t>July</w:t>
    </w:r>
    <w:r w:rsidR="00972D37" w:rsidRPr="0045584D">
      <w:rPr>
        <w:rFonts w:eastAsia="맑은 고딕"/>
        <w:b/>
        <w:sz w:val="28"/>
        <w:szCs w:val="28"/>
      </w:rPr>
      <w:t xml:space="preserve"> 201</w:t>
    </w:r>
    <w:r w:rsidR="009538BE">
      <w:rPr>
        <w:rFonts w:eastAsia="맑은 고딕" w:hint="eastAsia"/>
        <w:b/>
        <w:sz w:val="28"/>
        <w:szCs w:val="28"/>
        <w:lang w:eastAsia="ko-KR"/>
      </w:rPr>
      <w:t>3</w:t>
    </w:r>
    <w:r w:rsidR="00972D37" w:rsidRPr="0045584D">
      <w:rPr>
        <w:b/>
      </w:rPr>
      <w:ptab w:relativeTo="margin" w:alignment="center" w:leader="none"/>
    </w:r>
    <w:r w:rsidR="00972D37" w:rsidRPr="0045584D">
      <w:rPr>
        <w:b/>
      </w:rPr>
      <w:ptab w:relativeTo="margin" w:alignment="right" w:leader="none"/>
    </w:r>
    <w:fldSimple w:instr=" TITLE  \* MERGEFORMAT ">
      <w:r w:rsidR="00972D37" w:rsidRPr="0045584D">
        <w:rPr>
          <w:rFonts w:eastAsia="맑은 고딕"/>
          <w:b/>
          <w:sz w:val="28"/>
          <w:lang w:eastAsia="ko-KR"/>
        </w:rPr>
        <w:t>doc.: IEEE 802.15-1</w:t>
      </w:r>
      <w:r w:rsidR="00972D37">
        <w:rPr>
          <w:rFonts w:eastAsia="맑은 고딕" w:hint="eastAsia"/>
          <w:b/>
          <w:sz w:val="28"/>
        </w:rPr>
        <w:t>2</w:t>
      </w:r>
      <w:r w:rsidR="00972D37" w:rsidRPr="0045584D">
        <w:rPr>
          <w:rFonts w:eastAsia="맑은 고딕"/>
          <w:b/>
          <w:sz w:val="28"/>
          <w:lang w:eastAsia="ko-KR"/>
        </w:rPr>
        <w:t>-0</w:t>
      </w:r>
      <w:r w:rsidR="00F115FF">
        <w:rPr>
          <w:rFonts w:eastAsia="맑은 고딕" w:hint="eastAsia"/>
          <w:b/>
          <w:sz w:val="28"/>
          <w:lang w:eastAsia="ko-KR"/>
        </w:rPr>
        <w:t>568</w:t>
      </w:r>
      <w:r w:rsidR="00972D37">
        <w:rPr>
          <w:rFonts w:eastAsia="맑은 고딕"/>
          <w:b/>
          <w:sz w:val="28"/>
        </w:rPr>
        <w:t>-</w:t>
      </w:r>
      <w:r w:rsidR="00972D37">
        <w:rPr>
          <w:rFonts w:eastAsia="맑은 고딕" w:hint="eastAsia"/>
          <w:b/>
          <w:sz w:val="28"/>
        </w:rPr>
        <w:t>0</w:t>
      </w:r>
      <w:r>
        <w:rPr>
          <w:rFonts w:eastAsia="맑은 고딕" w:hint="eastAsia"/>
          <w:b/>
          <w:sz w:val="28"/>
          <w:lang w:eastAsia="ko-KR"/>
        </w:rPr>
        <w:t>7</w:t>
      </w:r>
      <w:r w:rsidR="00972D37" w:rsidRPr="0045584D">
        <w:rPr>
          <w:rFonts w:eastAsia="맑은 고딕"/>
          <w:b/>
          <w:sz w:val="28"/>
          <w:lang w:eastAsia="ko-KR"/>
        </w:rPr>
        <w:t>-</w:t>
      </w:r>
    </w:fldSimple>
    <w:r w:rsidR="00972D37" w:rsidRPr="0045584D">
      <w:rPr>
        <w:rFonts w:eastAsia="맑은 고딕" w:hint="eastAsia"/>
        <w:b/>
        <w:sz w:val="28"/>
      </w:rPr>
      <w:t>0</w:t>
    </w:r>
    <w:r w:rsidR="00972D37" w:rsidRPr="0045584D">
      <w:rPr>
        <w:rFonts w:eastAsia="맑은 고딕"/>
        <w:b/>
        <w:sz w:val="28"/>
      </w:rPr>
      <w:t>0</w:t>
    </w:r>
    <w:r w:rsidR="00972D37">
      <w:rPr>
        <w:rFonts w:eastAsia="맑은 고딕" w:hint="eastAsia"/>
        <w:b/>
        <w:sz w:val="28"/>
      </w:rPr>
      <w:t>0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5D4518"/>
    <w:multiLevelType w:val="hybridMultilevel"/>
    <w:tmpl w:val="EC1ED9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7">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10">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6">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7">
    <w:nsid w:val="41E36496"/>
    <w:multiLevelType w:val="hybridMultilevel"/>
    <w:tmpl w:val="5B94C21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9">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4D3000AD"/>
    <w:multiLevelType w:val="hybridMultilevel"/>
    <w:tmpl w:val="118C9AC0"/>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F6F6016"/>
    <w:multiLevelType w:val="hybridMultilevel"/>
    <w:tmpl w:val="0BA4E802"/>
    <w:lvl w:ilvl="0" w:tplc="22D0EB34">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9">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30">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3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4"/>
  </w:num>
  <w:num w:numId="3">
    <w:abstractNumId w:val="20"/>
  </w:num>
  <w:num w:numId="4">
    <w:abstractNumId w:val="4"/>
  </w:num>
  <w:num w:numId="5">
    <w:abstractNumId w:val="12"/>
  </w:num>
  <w:num w:numId="6">
    <w:abstractNumId w:val="4"/>
  </w:num>
  <w:num w:numId="7">
    <w:abstractNumId w:val="3"/>
  </w:num>
  <w:num w:numId="8">
    <w:abstractNumId w:val="0"/>
  </w:num>
  <w:num w:numId="9">
    <w:abstractNumId w:val="32"/>
  </w:num>
  <w:num w:numId="10">
    <w:abstractNumId w:val="30"/>
  </w:num>
  <w:num w:numId="11">
    <w:abstractNumId w:val="4"/>
  </w:num>
  <w:num w:numId="12">
    <w:abstractNumId w:val="4"/>
  </w:num>
  <w:num w:numId="13">
    <w:abstractNumId w:val="4"/>
  </w:num>
  <w:num w:numId="14">
    <w:abstractNumId w:val="18"/>
  </w:num>
  <w:num w:numId="15">
    <w:abstractNumId w:val="33"/>
  </w:num>
  <w:num w:numId="16">
    <w:abstractNumId w:val="10"/>
  </w:num>
  <w:num w:numId="17">
    <w:abstractNumId w:val="14"/>
  </w:num>
  <w:num w:numId="18">
    <w:abstractNumId w:val="11"/>
  </w:num>
  <w:num w:numId="19">
    <w:abstractNumId w:val="26"/>
  </w:num>
  <w:num w:numId="20">
    <w:abstractNumId w:val="25"/>
  </w:num>
  <w:num w:numId="21">
    <w:abstractNumId w:val="31"/>
  </w:num>
  <w:num w:numId="22">
    <w:abstractNumId w:val="13"/>
  </w:num>
  <w:num w:numId="23">
    <w:abstractNumId w:val="22"/>
  </w:num>
  <w:num w:numId="24">
    <w:abstractNumId w:val="4"/>
  </w:num>
  <w:num w:numId="25">
    <w:abstractNumId w:val="19"/>
  </w:num>
  <w:num w:numId="26">
    <w:abstractNumId w:val="35"/>
  </w:num>
  <w:num w:numId="27">
    <w:abstractNumId w:val="24"/>
  </w:num>
  <w:num w:numId="28">
    <w:abstractNumId w:val="23"/>
  </w:num>
  <w:num w:numId="29">
    <w:abstractNumId w:val="16"/>
  </w:num>
  <w:num w:numId="30">
    <w:abstractNumId w:val="9"/>
  </w:num>
  <w:num w:numId="31">
    <w:abstractNumId w:val="28"/>
  </w:num>
  <w:num w:numId="32">
    <w:abstractNumId w:val="34"/>
  </w:num>
  <w:num w:numId="33">
    <w:abstractNumId w:val="29"/>
  </w:num>
  <w:num w:numId="34">
    <w:abstractNumId w:val="15"/>
  </w:num>
  <w:num w:numId="35">
    <w:abstractNumId w:val="6"/>
  </w:num>
  <w:num w:numId="36">
    <w:abstractNumId w:val="7"/>
  </w:num>
  <w:num w:numId="37">
    <w:abstractNumId w:val="8"/>
  </w:num>
  <w:num w:numId="38">
    <w:abstractNumId w:val="5"/>
  </w:num>
  <w:num w:numId="39">
    <w:abstractNumId w:val="4"/>
  </w:num>
  <w:num w:numId="40">
    <w:abstractNumId w:val="1"/>
  </w:num>
  <w:num w:numId="41">
    <w:abstractNumId w:val="2"/>
  </w:num>
  <w:num w:numId="42">
    <w:abstractNumId w:val="17"/>
  </w:num>
  <w:num w:numId="43">
    <w:abstractNumId w:val="27"/>
  </w:num>
  <w:num w:numId="44">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2CA5"/>
    <w:rsid w:val="000237E0"/>
    <w:rsid w:val="000346C7"/>
    <w:rsid w:val="00035B85"/>
    <w:rsid w:val="00036A8C"/>
    <w:rsid w:val="00037B62"/>
    <w:rsid w:val="00051A06"/>
    <w:rsid w:val="00062B45"/>
    <w:rsid w:val="0007277F"/>
    <w:rsid w:val="00076C64"/>
    <w:rsid w:val="0008151A"/>
    <w:rsid w:val="00082B17"/>
    <w:rsid w:val="00084A21"/>
    <w:rsid w:val="00087122"/>
    <w:rsid w:val="000872EC"/>
    <w:rsid w:val="00087FCD"/>
    <w:rsid w:val="000939C6"/>
    <w:rsid w:val="00093D35"/>
    <w:rsid w:val="000A033D"/>
    <w:rsid w:val="000B03D9"/>
    <w:rsid w:val="000B37DC"/>
    <w:rsid w:val="000C1921"/>
    <w:rsid w:val="000C5048"/>
    <w:rsid w:val="000D0106"/>
    <w:rsid w:val="000D08D6"/>
    <w:rsid w:val="000D4574"/>
    <w:rsid w:val="000D7E6A"/>
    <w:rsid w:val="000E06FD"/>
    <w:rsid w:val="000E0E11"/>
    <w:rsid w:val="000F1E19"/>
    <w:rsid w:val="000F42C3"/>
    <w:rsid w:val="000F79E9"/>
    <w:rsid w:val="00105D29"/>
    <w:rsid w:val="00114C75"/>
    <w:rsid w:val="0012137C"/>
    <w:rsid w:val="00122132"/>
    <w:rsid w:val="00122B8E"/>
    <w:rsid w:val="001272FF"/>
    <w:rsid w:val="00136D5F"/>
    <w:rsid w:val="00141FFE"/>
    <w:rsid w:val="00143041"/>
    <w:rsid w:val="0014443F"/>
    <w:rsid w:val="00144909"/>
    <w:rsid w:val="0014641A"/>
    <w:rsid w:val="00147136"/>
    <w:rsid w:val="001475AB"/>
    <w:rsid w:val="001476A2"/>
    <w:rsid w:val="00147E7D"/>
    <w:rsid w:val="001539CA"/>
    <w:rsid w:val="00153CEE"/>
    <w:rsid w:val="0016669E"/>
    <w:rsid w:val="00172244"/>
    <w:rsid w:val="00172936"/>
    <w:rsid w:val="001735E6"/>
    <w:rsid w:val="00175702"/>
    <w:rsid w:val="001839AD"/>
    <w:rsid w:val="00187E0A"/>
    <w:rsid w:val="00191989"/>
    <w:rsid w:val="00191BA2"/>
    <w:rsid w:val="001926B9"/>
    <w:rsid w:val="00192DB7"/>
    <w:rsid w:val="00195F1C"/>
    <w:rsid w:val="00196095"/>
    <w:rsid w:val="001978B2"/>
    <w:rsid w:val="001A1093"/>
    <w:rsid w:val="001A1CF1"/>
    <w:rsid w:val="001A20B4"/>
    <w:rsid w:val="001A5CF3"/>
    <w:rsid w:val="001A639B"/>
    <w:rsid w:val="001A7C1C"/>
    <w:rsid w:val="001B2813"/>
    <w:rsid w:val="001B4CE8"/>
    <w:rsid w:val="001C3A6A"/>
    <w:rsid w:val="001E08E6"/>
    <w:rsid w:val="001E1CD2"/>
    <w:rsid w:val="001F4027"/>
    <w:rsid w:val="001F78C8"/>
    <w:rsid w:val="001F7BE5"/>
    <w:rsid w:val="001F7C25"/>
    <w:rsid w:val="0020287D"/>
    <w:rsid w:val="00202B3A"/>
    <w:rsid w:val="002042E8"/>
    <w:rsid w:val="00204329"/>
    <w:rsid w:val="00205281"/>
    <w:rsid w:val="00205DFC"/>
    <w:rsid w:val="00210DEF"/>
    <w:rsid w:val="0021447D"/>
    <w:rsid w:val="00215B6D"/>
    <w:rsid w:val="002226A4"/>
    <w:rsid w:val="0023302B"/>
    <w:rsid w:val="00234803"/>
    <w:rsid w:val="00235BE1"/>
    <w:rsid w:val="00236417"/>
    <w:rsid w:val="00243EE8"/>
    <w:rsid w:val="00254138"/>
    <w:rsid w:val="0025786C"/>
    <w:rsid w:val="00261B05"/>
    <w:rsid w:val="00271953"/>
    <w:rsid w:val="002867C8"/>
    <w:rsid w:val="00297726"/>
    <w:rsid w:val="002B3F9C"/>
    <w:rsid w:val="002C2AB5"/>
    <w:rsid w:val="002C6EE9"/>
    <w:rsid w:val="002C7115"/>
    <w:rsid w:val="002D4616"/>
    <w:rsid w:val="002E1688"/>
    <w:rsid w:val="002E1D14"/>
    <w:rsid w:val="002E5E13"/>
    <w:rsid w:val="002E6E63"/>
    <w:rsid w:val="002E78E6"/>
    <w:rsid w:val="002E7B24"/>
    <w:rsid w:val="002F03B2"/>
    <w:rsid w:val="002F18D7"/>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6415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0CF"/>
    <w:rsid w:val="003E4577"/>
    <w:rsid w:val="003E51FB"/>
    <w:rsid w:val="003E69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E42"/>
    <w:rsid w:val="004739A9"/>
    <w:rsid w:val="00476647"/>
    <w:rsid w:val="00477AA4"/>
    <w:rsid w:val="00477B48"/>
    <w:rsid w:val="00480CD7"/>
    <w:rsid w:val="00483008"/>
    <w:rsid w:val="00485C90"/>
    <w:rsid w:val="00485E64"/>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4888"/>
    <w:rsid w:val="00555A74"/>
    <w:rsid w:val="00556739"/>
    <w:rsid w:val="0055681D"/>
    <w:rsid w:val="0056650C"/>
    <w:rsid w:val="005742A2"/>
    <w:rsid w:val="005758DE"/>
    <w:rsid w:val="00575C89"/>
    <w:rsid w:val="00577856"/>
    <w:rsid w:val="00581318"/>
    <w:rsid w:val="00585F2B"/>
    <w:rsid w:val="00587C0F"/>
    <w:rsid w:val="00591080"/>
    <w:rsid w:val="005A0AFD"/>
    <w:rsid w:val="005A4960"/>
    <w:rsid w:val="005A57A0"/>
    <w:rsid w:val="005B0A3A"/>
    <w:rsid w:val="005B36C1"/>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A92"/>
    <w:rsid w:val="00647C13"/>
    <w:rsid w:val="00647FD2"/>
    <w:rsid w:val="0065371D"/>
    <w:rsid w:val="0066055E"/>
    <w:rsid w:val="006638C4"/>
    <w:rsid w:val="00663C50"/>
    <w:rsid w:val="00671868"/>
    <w:rsid w:val="0068415A"/>
    <w:rsid w:val="006843ED"/>
    <w:rsid w:val="00684D18"/>
    <w:rsid w:val="00687A1A"/>
    <w:rsid w:val="00694857"/>
    <w:rsid w:val="00694F4B"/>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1E98"/>
    <w:rsid w:val="00714D72"/>
    <w:rsid w:val="007155BC"/>
    <w:rsid w:val="007169E1"/>
    <w:rsid w:val="00717C7B"/>
    <w:rsid w:val="0072082C"/>
    <w:rsid w:val="0073275A"/>
    <w:rsid w:val="007330FB"/>
    <w:rsid w:val="00733FD8"/>
    <w:rsid w:val="00737AF8"/>
    <w:rsid w:val="00741B93"/>
    <w:rsid w:val="007448B9"/>
    <w:rsid w:val="007471B9"/>
    <w:rsid w:val="007478A9"/>
    <w:rsid w:val="00753F73"/>
    <w:rsid w:val="00757A3F"/>
    <w:rsid w:val="007615A0"/>
    <w:rsid w:val="0076546B"/>
    <w:rsid w:val="00771584"/>
    <w:rsid w:val="007736A6"/>
    <w:rsid w:val="00774D73"/>
    <w:rsid w:val="00784E3A"/>
    <w:rsid w:val="00785B45"/>
    <w:rsid w:val="0079146F"/>
    <w:rsid w:val="00793589"/>
    <w:rsid w:val="00796C36"/>
    <w:rsid w:val="007A009D"/>
    <w:rsid w:val="007A0F90"/>
    <w:rsid w:val="007A17B8"/>
    <w:rsid w:val="007A3D64"/>
    <w:rsid w:val="007B07C2"/>
    <w:rsid w:val="007B0BEA"/>
    <w:rsid w:val="007B5B36"/>
    <w:rsid w:val="007C2936"/>
    <w:rsid w:val="007C44EF"/>
    <w:rsid w:val="007C709D"/>
    <w:rsid w:val="007C782E"/>
    <w:rsid w:val="007D4030"/>
    <w:rsid w:val="007D4D48"/>
    <w:rsid w:val="007D5F63"/>
    <w:rsid w:val="007E201F"/>
    <w:rsid w:val="007E5DA8"/>
    <w:rsid w:val="007E5FC1"/>
    <w:rsid w:val="007E777A"/>
    <w:rsid w:val="007E7ED4"/>
    <w:rsid w:val="007F060A"/>
    <w:rsid w:val="007F0EC4"/>
    <w:rsid w:val="007F24C5"/>
    <w:rsid w:val="007F3751"/>
    <w:rsid w:val="008113E6"/>
    <w:rsid w:val="00814BBE"/>
    <w:rsid w:val="00824DFD"/>
    <w:rsid w:val="008367FC"/>
    <w:rsid w:val="00840237"/>
    <w:rsid w:val="00856EEF"/>
    <w:rsid w:val="00861B9F"/>
    <w:rsid w:val="00861E83"/>
    <w:rsid w:val="00863BBD"/>
    <w:rsid w:val="00864E21"/>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5949"/>
    <w:rsid w:val="00935EBB"/>
    <w:rsid w:val="009415D9"/>
    <w:rsid w:val="00942496"/>
    <w:rsid w:val="009456CF"/>
    <w:rsid w:val="0094789E"/>
    <w:rsid w:val="00953435"/>
    <w:rsid w:val="009538BE"/>
    <w:rsid w:val="009545B9"/>
    <w:rsid w:val="009555A7"/>
    <w:rsid w:val="009614D6"/>
    <w:rsid w:val="0096266A"/>
    <w:rsid w:val="00967797"/>
    <w:rsid w:val="0097263D"/>
    <w:rsid w:val="00972D37"/>
    <w:rsid w:val="00977D07"/>
    <w:rsid w:val="00981114"/>
    <w:rsid w:val="00981988"/>
    <w:rsid w:val="0098667F"/>
    <w:rsid w:val="00993019"/>
    <w:rsid w:val="009939D0"/>
    <w:rsid w:val="009948CD"/>
    <w:rsid w:val="00995132"/>
    <w:rsid w:val="009A12E2"/>
    <w:rsid w:val="009A176F"/>
    <w:rsid w:val="009A719D"/>
    <w:rsid w:val="009B1765"/>
    <w:rsid w:val="009B5621"/>
    <w:rsid w:val="009C22D8"/>
    <w:rsid w:val="009D24CC"/>
    <w:rsid w:val="009D49DC"/>
    <w:rsid w:val="009D63BC"/>
    <w:rsid w:val="009E0DB9"/>
    <w:rsid w:val="009F1689"/>
    <w:rsid w:val="009F671F"/>
    <w:rsid w:val="00A00812"/>
    <w:rsid w:val="00A008AD"/>
    <w:rsid w:val="00A02382"/>
    <w:rsid w:val="00A03F18"/>
    <w:rsid w:val="00A052A3"/>
    <w:rsid w:val="00A05387"/>
    <w:rsid w:val="00A11ACB"/>
    <w:rsid w:val="00A13AF0"/>
    <w:rsid w:val="00A1477B"/>
    <w:rsid w:val="00A15D9D"/>
    <w:rsid w:val="00A1793A"/>
    <w:rsid w:val="00A2229F"/>
    <w:rsid w:val="00A2263E"/>
    <w:rsid w:val="00A23EF7"/>
    <w:rsid w:val="00A2633F"/>
    <w:rsid w:val="00A32549"/>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2F4D"/>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E29BE"/>
    <w:rsid w:val="00AE78C0"/>
    <w:rsid w:val="00AF30E2"/>
    <w:rsid w:val="00AF5153"/>
    <w:rsid w:val="00AF7B03"/>
    <w:rsid w:val="00B006B9"/>
    <w:rsid w:val="00B02B24"/>
    <w:rsid w:val="00B10A04"/>
    <w:rsid w:val="00B111DD"/>
    <w:rsid w:val="00B11A05"/>
    <w:rsid w:val="00B137B5"/>
    <w:rsid w:val="00B17846"/>
    <w:rsid w:val="00B201B7"/>
    <w:rsid w:val="00B245B8"/>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38CA"/>
    <w:rsid w:val="00B85DFE"/>
    <w:rsid w:val="00B8611E"/>
    <w:rsid w:val="00B96AEA"/>
    <w:rsid w:val="00BA0855"/>
    <w:rsid w:val="00BA1023"/>
    <w:rsid w:val="00BA1434"/>
    <w:rsid w:val="00BA2058"/>
    <w:rsid w:val="00BA5C2E"/>
    <w:rsid w:val="00BB2AA6"/>
    <w:rsid w:val="00BB430C"/>
    <w:rsid w:val="00BC335B"/>
    <w:rsid w:val="00BC6207"/>
    <w:rsid w:val="00BC6DBE"/>
    <w:rsid w:val="00BD09B1"/>
    <w:rsid w:val="00BD22D0"/>
    <w:rsid w:val="00BD4218"/>
    <w:rsid w:val="00BD5998"/>
    <w:rsid w:val="00BD5AF3"/>
    <w:rsid w:val="00BD6533"/>
    <w:rsid w:val="00BD6FC5"/>
    <w:rsid w:val="00BE6C9F"/>
    <w:rsid w:val="00BF1020"/>
    <w:rsid w:val="00BF155E"/>
    <w:rsid w:val="00BF2E2A"/>
    <w:rsid w:val="00BF4445"/>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45AEE"/>
    <w:rsid w:val="00C46443"/>
    <w:rsid w:val="00C5430F"/>
    <w:rsid w:val="00C56541"/>
    <w:rsid w:val="00C57CDD"/>
    <w:rsid w:val="00C60F84"/>
    <w:rsid w:val="00C61A29"/>
    <w:rsid w:val="00C61D6A"/>
    <w:rsid w:val="00C66DBA"/>
    <w:rsid w:val="00C674CA"/>
    <w:rsid w:val="00C70344"/>
    <w:rsid w:val="00C73118"/>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E7729"/>
    <w:rsid w:val="00CF15BD"/>
    <w:rsid w:val="00CF44FF"/>
    <w:rsid w:val="00D026C5"/>
    <w:rsid w:val="00D11B5C"/>
    <w:rsid w:val="00D135FE"/>
    <w:rsid w:val="00D23DCE"/>
    <w:rsid w:val="00D27B09"/>
    <w:rsid w:val="00D339A4"/>
    <w:rsid w:val="00D3698C"/>
    <w:rsid w:val="00D42383"/>
    <w:rsid w:val="00D447C2"/>
    <w:rsid w:val="00D4609D"/>
    <w:rsid w:val="00D4710F"/>
    <w:rsid w:val="00D4727A"/>
    <w:rsid w:val="00D5032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7763"/>
    <w:rsid w:val="00DB42E6"/>
    <w:rsid w:val="00DB4ECE"/>
    <w:rsid w:val="00DB770E"/>
    <w:rsid w:val="00DC645A"/>
    <w:rsid w:val="00DC7E5F"/>
    <w:rsid w:val="00DC7F7C"/>
    <w:rsid w:val="00DD06FB"/>
    <w:rsid w:val="00DD44A6"/>
    <w:rsid w:val="00DD6FD9"/>
    <w:rsid w:val="00DD7DF4"/>
    <w:rsid w:val="00DF0239"/>
    <w:rsid w:val="00DF1FD8"/>
    <w:rsid w:val="00DF3B70"/>
    <w:rsid w:val="00DF3C15"/>
    <w:rsid w:val="00DF45DD"/>
    <w:rsid w:val="00DF49D7"/>
    <w:rsid w:val="00E00B13"/>
    <w:rsid w:val="00E00BBD"/>
    <w:rsid w:val="00E03742"/>
    <w:rsid w:val="00E06A9B"/>
    <w:rsid w:val="00E06FDC"/>
    <w:rsid w:val="00E116E1"/>
    <w:rsid w:val="00E12C0B"/>
    <w:rsid w:val="00E13556"/>
    <w:rsid w:val="00E14887"/>
    <w:rsid w:val="00E15B7A"/>
    <w:rsid w:val="00E16A81"/>
    <w:rsid w:val="00E318EA"/>
    <w:rsid w:val="00E36E62"/>
    <w:rsid w:val="00E37B52"/>
    <w:rsid w:val="00E441FB"/>
    <w:rsid w:val="00E44ACC"/>
    <w:rsid w:val="00E47349"/>
    <w:rsid w:val="00E51EA2"/>
    <w:rsid w:val="00E527D1"/>
    <w:rsid w:val="00E5659B"/>
    <w:rsid w:val="00E611B4"/>
    <w:rsid w:val="00E85363"/>
    <w:rsid w:val="00E87824"/>
    <w:rsid w:val="00E90AAD"/>
    <w:rsid w:val="00E96117"/>
    <w:rsid w:val="00E97A10"/>
    <w:rsid w:val="00EA13E6"/>
    <w:rsid w:val="00EA2EB6"/>
    <w:rsid w:val="00EA342F"/>
    <w:rsid w:val="00EA6B70"/>
    <w:rsid w:val="00EB09A7"/>
    <w:rsid w:val="00EB4471"/>
    <w:rsid w:val="00ED2FD4"/>
    <w:rsid w:val="00ED3BF4"/>
    <w:rsid w:val="00ED4134"/>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6ED"/>
    <w:rsid w:val="00F4480C"/>
    <w:rsid w:val="00F47A26"/>
    <w:rsid w:val="00F55204"/>
    <w:rsid w:val="00F55E11"/>
    <w:rsid w:val="00F61484"/>
    <w:rsid w:val="00F630C8"/>
    <w:rsid w:val="00F63E89"/>
    <w:rsid w:val="00F7440F"/>
    <w:rsid w:val="00F77C96"/>
    <w:rsid w:val="00F843E7"/>
    <w:rsid w:val="00F93E3E"/>
    <w:rsid w:val="00F960EC"/>
    <w:rsid w:val="00FA1538"/>
    <w:rsid w:val="00FA5F43"/>
    <w:rsid w:val="00FA7C88"/>
    <w:rsid w:val="00FB0F8F"/>
    <w:rsid w:val="00FB2D1F"/>
    <w:rsid w:val="00FB5D7A"/>
    <w:rsid w:val="00FB6422"/>
    <w:rsid w:val="00FC25A2"/>
    <w:rsid w:val="00FC2D8E"/>
    <w:rsid w:val="00FC7DBA"/>
    <w:rsid w:val="00FD6AEF"/>
    <w:rsid w:val="00FD7B99"/>
    <w:rsid w:val="00FE722C"/>
    <w:rsid w:val="00FF1951"/>
    <w:rsid w:val="00FF381E"/>
    <w:rsid w:val="00FF4306"/>
    <w:rsid w:val="00FF6A28"/>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a"/>
    <w:qFormat/>
    <w:rsid w:val="007E201F"/>
    <w:pPr>
      <w:spacing w:before="120" w:after="240"/>
      <w:jc w:val="center"/>
    </w:pPr>
    <w:rPr>
      <w:rFonts w:eastAsia="바탕"/>
      <w:b/>
      <w:sz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theme" Target="theme/theme1.xml"/><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oleObject" Target="embeddings/oleObject53.bin"/><Relationship Id="rId16" Type="http://schemas.openxmlformats.org/officeDocument/2006/relationships/image" Target="media/image5.wmf"/><Relationship Id="rId107" Type="http://schemas.openxmlformats.org/officeDocument/2006/relationships/oleObject" Target="embeddings/oleObject5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image" Target="media/image48.wmf"/><Relationship Id="rId110" Type="http://schemas.openxmlformats.org/officeDocument/2006/relationships/comments" Target="comments.xml"/><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38.wmf"/><Relationship Id="rId90" Type="http://schemas.openxmlformats.org/officeDocument/2006/relationships/image" Target="media/image42.wmf"/><Relationship Id="rId95" Type="http://schemas.openxmlformats.org/officeDocument/2006/relationships/oleObject" Target="embeddings/oleObject44.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13" Type="http://schemas.openxmlformats.org/officeDocument/2006/relationships/image" Target="media/image52.wmf"/><Relationship Id="rId118" Type="http://schemas.microsoft.com/office/2007/relationships/stylesWithEffects" Target="stylesWithEffects.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0.wmf"/><Relationship Id="rId116"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wmf"/><Relationship Id="rId91" Type="http://schemas.openxmlformats.org/officeDocument/2006/relationships/oleObject" Target="embeddings/oleObject42.bin"/><Relationship Id="rId96" Type="http://schemas.openxmlformats.org/officeDocument/2006/relationships/image" Target="media/image45.wmf"/><Relationship Id="rId111"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oleObject" Target="embeddings/oleObject50.bin"/><Relationship Id="rId114" Type="http://schemas.openxmlformats.org/officeDocument/2006/relationships/oleObject" Target="embeddings/oleObject54.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30B402-23FE-4CDC-A82B-8AD332396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6</Pages>
  <Words>4606</Words>
  <Characters>26256</Characters>
  <Application>Microsoft Office Word</Application>
  <DocSecurity>0</DocSecurity>
  <Lines>218</Lines>
  <Paragraphs>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308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H.Park (Samsung)</cp:lastModifiedBy>
  <cp:revision>18</cp:revision>
  <dcterms:created xsi:type="dcterms:W3CDTF">2013-07-26T07:07:00Z</dcterms:created>
  <dcterms:modified xsi:type="dcterms:W3CDTF">2013-07-26T08:03:00Z</dcterms:modified>
</cp:coreProperties>
</file>